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7AA27429"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230865">
        <w:rPr>
          <w:b/>
          <w:noProof/>
          <w:sz w:val="24"/>
        </w:rPr>
        <w:t>5</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2401F9">
        <w:rPr>
          <w:b/>
          <w:noProof/>
          <w:sz w:val="24"/>
        </w:rPr>
        <w:t>XXXX</w:t>
      </w:r>
    </w:p>
    <w:p w14:paraId="5DC21640" w14:textId="2094EB51" w:rsidR="003674C0" w:rsidRDefault="00941BFE" w:rsidP="00677E82">
      <w:pPr>
        <w:pStyle w:val="CRCoverPage"/>
        <w:rPr>
          <w:b/>
          <w:noProof/>
          <w:sz w:val="24"/>
        </w:rPr>
      </w:pPr>
      <w:r>
        <w:rPr>
          <w:b/>
          <w:noProof/>
          <w:sz w:val="24"/>
        </w:rPr>
        <w:t>Electronic meeting</w:t>
      </w:r>
      <w:r w:rsidR="003674C0">
        <w:rPr>
          <w:b/>
          <w:noProof/>
          <w:sz w:val="24"/>
        </w:rPr>
        <w:t xml:space="preserve">, </w:t>
      </w:r>
      <w:r w:rsidR="00BE70D2">
        <w:rPr>
          <w:b/>
          <w:noProof/>
          <w:sz w:val="24"/>
        </w:rPr>
        <w:t>2</w:t>
      </w:r>
      <w:r w:rsidR="00230865">
        <w:rPr>
          <w:b/>
          <w:noProof/>
          <w:sz w:val="24"/>
        </w:rPr>
        <w:t>0-28 August</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8597EF3" w:rsidR="001E41F3" w:rsidRPr="00410371" w:rsidRDefault="00D87CB8" w:rsidP="00E13F3D">
            <w:pPr>
              <w:pStyle w:val="CRCoverPage"/>
              <w:spacing w:after="0"/>
              <w:jc w:val="right"/>
              <w:rPr>
                <w:b/>
                <w:noProof/>
                <w:sz w:val="28"/>
              </w:rPr>
            </w:pPr>
            <w:r>
              <w:rPr>
                <w:b/>
                <w:noProof/>
                <w:sz w:val="28"/>
              </w:rPr>
              <w:t>24.587</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8B31E5A" w:rsidR="001E41F3" w:rsidRPr="00410371" w:rsidRDefault="00CE1D18" w:rsidP="00547111">
            <w:pPr>
              <w:pStyle w:val="CRCoverPage"/>
              <w:spacing w:after="0"/>
              <w:rPr>
                <w:noProof/>
              </w:rPr>
            </w:pPr>
            <w:r>
              <w:rPr>
                <w:b/>
                <w:noProof/>
                <w:sz w:val="28"/>
              </w:rPr>
              <w:t>0089</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0ED668B2" w:rsidR="001E41F3" w:rsidRPr="00410371" w:rsidRDefault="002401F9" w:rsidP="00E13F3D">
            <w:pPr>
              <w:pStyle w:val="CRCoverPage"/>
              <w:spacing w:after="0"/>
              <w:jc w:val="center"/>
              <w:rPr>
                <w:b/>
                <w:noProof/>
              </w:rPr>
            </w:pPr>
            <w:r>
              <w:rPr>
                <w:b/>
                <w:noProof/>
                <w:sz w:val="28"/>
              </w:rPr>
              <w:t>1</w:t>
            </w:r>
            <w:bookmarkStart w:id="0" w:name="_GoBack"/>
            <w:bookmarkEnd w:id="0"/>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6B34E6FA" w:rsidR="001E41F3" w:rsidRPr="00410371" w:rsidRDefault="00D87CB8">
            <w:pPr>
              <w:pStyle w:val="CRCoverPage"/>
              <w:spacing w:after="0"/>
              <w:jc w:val="center"/>
              <w:rPr>
                <w:noProof/>
                <w:sz w:val="28"/>
              </w:rPr>
            </w:pPr>
            <w:r>
              <w:rPr>
                <w:b/>
                <w:noProof/>
                <w:sz w:val="28"/>
              </w:rPr>
              <w:t>16.1.</w:t>
            </w:r>
            <w:r w:rsidR="001F3BBC">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AC5C496" w:rsidR="00F25D98" w:rsidRDefault="009222F3" w:rsidP="001E41F3">
            <w:pPr>
              <w:pStyle w:val="CRCoverPage"/>
              <w:spacing w:after="0"/>
              <w:jc w:val="center"/>
              <w:rPr>
                <w:b/>
                <w:caps/>
                <w:noProof/>
              </w:rPr>
            </w:pPr>
            <w:r w:rsidRPr="009222F3">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3D59B73" w:rsidR="001E41F3" w:rsidRDefault="003C1EEF" w:rsidP="008B3EE9">
            <w:pPr>
              <w:pStyle w:val="CRCoverPage"/>
              <w:spacing w:after="0"/>
              <w:ind w:left="100"/>
              <w:rPr>
                <w:noProof/>
              </w:rPr>
            </w:pPr>
            <w:r w:rsidRPr="003C1EEF">
              <w:rPr>
                <w:noProof/>
              </w:rPr>
              <w:t>Clarifica</w:t>
            </w:r>
            <w:r>
              <w:rPr>
                <w:noProof/>
              </w:rPr>
              <w:t xml:space="preserve">tion on </w:t>
            </w:r>
            <w:r w:rsidR="008B3EE9">
              <w:rPr>
                <w:noProof/>
              </w:rPr>
              <w:t>integrity protection and ciphering of PC5 signalling and user plan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5167C11" w:rsidR="001E41F3" w:rsidRDefault="00D57934">
            <w:pPr>
              <w:pStyle w:val="CRCoverPage"/>
              <w:spacing w:after="0"/>
              <w:ind w:left="100"/>
              <w:rPr>
                <w:noProof/>
              </w:rPr>
            </w:pPr>
            <w:r w:rsidRPr="00D57934">
              <w:rPr>
                <w:noProof/>
              </w:rPr>
              <w:t>Huawei, Hisilic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2994E70" w:rsidR="001E41F3" w:rsidRDefault="00D57934" w:rsidP="00D57934">
            <w:pPr>
              <w:pStyle w:val="CRCoverPage"/>
              <w:spacing w:after="0"/>
              <w:ind w:left="100"/>
              <w:rPr>
                <w:noProof/>
              </w:rPr>
            </w:pPr>
            <w:r w:rsidRPr="00D57934">
              <w:rPr>
                <w:noProof/>
              </w:rPr>
              <w:t>eV2XARC</w:t>
            </w:r>
            <w:r w:rsidR="00570453">
              <w:rPr>
                <w:noProof/>
              </w:rPr>
              <w:fldChar w:fldCharType="begin"/>
            </w:r>
            <w:r w:rsidR="00570453">
              <w:rPr>
                <w:noProof/>
              </w:rPr>
              <w:instrText xml:space="preserve"> DOCPROPERTY  RelatedWis  \* MERGEFORMAT </w:instrText>
            </w:r>
            <w:r w:rsidR="00570453">
              <w:rPr>
                <w:noProof/>
              </w:rPr>
              <w:fldChar w:fldCharType="end"/>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683FCD19" w:rsidR="001E41F3" w:rsidRDefault="00D57934">
            <w:pPr>
              <w:pStyle w:val="CRCoverPage"/>
              <w:spacing w:after="0"/>
              <w:ind w:left="100"/>
              <w:rPr>
                <w:noProof/>
              </w:rPr>
            </w:pPr>
            <w:r>
              <w:rPr>
                <w:noProof/>
              </w:rPr>
              <w:t>2020-</w:t>
            </w:r>
            <w:r w:rsidR="00CE1D18">
              <w:rPr>
                <w:noProof/>
              </w:rPr>
              <w:t>0</w:t>
            </w:r>
            <w:r>
              <w:rPr>
                <w:noProof/>
              </w:rPr>
              <w:t>8</w:t>
            </w:r>
            <w:r w:rsidRPr="00D57934">
              <w:rPr>
                <w:noProof/>
              </w:rPr>
              <w:t>-</w:t>
            </w:r>
            <w:r w:rsidR="00CE1D18">
              <w:rPr>
                <w:noProof/>
              </w:rPr>
              <w:t>13</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0801BD6E" w:rsidR="001E41F3" w:rsidRDefault="00D57934"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2BD690D" w:rsidR="001E41F3" w:rsidRDefault="00D57934">
            <w:pPr>
              <w:pStyle w:val="CRCoverPage"/>
              <w:spacing w:after="0"/>
              <w:ind w:left="100"/>
              <w:rPr>
                <w:noProof/>
              </w:rPr>
            </w:pPr>
            <w:r w:rsidRPr="00D57934">
              <w:rPr>
                <w:noProof/>
              </w:rPr>
              <w:t>Rel-1</w:t>
            </w:r>
            <w:r>
              <w:rPr>
                <w:noProof/>
              </w:rPr>
              <w:t>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A3CA20C" w14:textId="3503A7C2" w:rsidR="001E41F3" w:rsidRDefault="00152CD1" w:rsidP="003C1EEF">
            <w:pPr>
              <w:pStyle w:val="CRCoverPage"/>
              <w:ind w:left="100"/>
              <w:rPr>
                <w:noProof/>
              </w:rPr>
            </w:pPr>
            <w:r>
              <w:rPr>
                <w:noProof/>
              </w:rPr>
              <w:t xml:space="preserve">Whether </w:t>
            </w:r>
            <w:r w:rsidR="008B3EE9">
              <w:rPr>
                <w:noProof/>
              </w:rPr>
              <w:t xml:space="preserve">the </w:t>
            </w:r>
            <w:r w:rsidRPr="00152CD1">
              <w:rPr>
                <w:noProof/>
              </w:rPr>
              <w:t>integrity protection and ciphering of the PC5 signalling messages, and possible integrity protection and ciphering of PC5 user plane data</w:t>
            </w:r>
            <w:r>
              <w:rPr>
                <w:noProof/>
              </w:rPr>
              <w:t xml:space="preserve"> </w:t>
            </w:r>
            <w:r w:rsidR="008B3EE9">
              <w:rPr>
                <w:noProof/>
              </w:rPr>
              <w:t>are</w:t>
            </w:r>
            <w:r>
              <w:rPr>
                <w:noProof/>
              </w:rPr>
              <w:t xml:space="preserve"> needed, depends on the security policies of two UEs when establishing a PC5 un</w:t>
            </w:r>
            <w:r w:rsidR="0027568C">
              <w:rPr>
                <w:noProof/>
              </w:rPr>
              <w:t>icast link.</w:t>
            </w:r>
          </w:p>
          <w:p w14:paraId="30825E67" w14:textId="28E7F203" w:rsidR="003C1EEF" w:rsidRDefault="008B3EE9" w:rsidP="003C1EEF">
            <w:pPr>
              <w:pStyle w:val="CRCoverPage"/>
              <w:ind w:left="100"/>
              <w:rPr>
                <w:noProof/>
              </w:rPr>
            </w:pPr>
            <w:r>
              <w:rPr>
                <w:noProof/>
              </w:rPr>
              <w:t>More c</w:t>
            </w:r>
            <w:r w:rsidR="003C1EEF" w:rsidRPr="003C1EEF">
              <w:rPr>
                <w:noProof/>
              </w:rPr>
              <w:t>larificat</w:t>
            </w:r>
            <w:r w:rsidR="003C1EEF">
              <w:rPr>
                <w:noProof/>
              </w:rPr>
              <w:t>ions need to be added to clause </w:t>
            </w:r>
            <w:r w:rsidR="003C1EEF" w:rsidRPr="003C1EEF">
              <w:rPr>
                <w:noProof/>
              </w:rPr>
              <w:t>6.1.2.7</w:t>
            </w:r>
            <w:r w:rsidR="003C1EEF">
              <w:rPr>
                <w:noProof/>
              </w:rPr>
              <w:t xml:space="preserve"> and clause 6.1.2.11</w:t>
            </w:r>
            <w:r w:rsidR="003C1EEF" w:rsidRPr="003C1EEF">
              <w:rPr>
                <w:noProof/>
              </w:rPr>
              <w:t>, as current specification is based on the pre-condition that both integrity protection and ciphering protection are activated. However, this pre-condition statemen</w:t>
            </w:r>
            <w:r w:rsidR="003C1EEF">
              <w:rPr>
                <w:noProof/>
              </w:rPr>
              <w:t xml:space="preserve">t is nowhere </w:t>
            </w:r>
            <w:r w:rsidR="003C1EEF" w:rsidRPr="003C1EEF">
              <w:rPr>
                <w:noProof/>
              </w:rPr>
              <w:t xml:space="preserve">to find in </w:t>
            </w:r>
            <w:r w:rsidR="003C1EEF">
              <w:rPr>
                <w:noProof/>
              </w:rPr>
              <w:t xml:space="preserve">many security related clauses in </w:t>
            </w:r>
            <w:r w:rsidR="003C1EEF" w:rsidRPr="003C1EEF">
              <w:rPr>
                <w:noProof/>
              </w:rPr>
              <w:t xml:space="preserve">the current specification. </w:t>
            </w:r>
          </w:p>
          <w:p w14:paraId="4197C2C4" w14:textId="146C55C9" w:rsidR="003C1EEF" w:rsidRDefault="003C1EEF" w:rsidP="003C1EEF">
            <w:pPr>
              <w:pStyle w:val="CRCoverPage"/>
              <w:ind w:left="100"/>
              <w:rPr>
                <w:noProof/>
              </w:rPr>
            </w:pPr>
            <w:r w:rsidRPr="003C1EEF">
              <w:rPr>
                <w:noProof/>
              </w:rPr>
              <w:t>Current specification also lacks description of no security protection condition (i.e. no integrity protection and no ciphering protection) and partial security condition (e.g. only integrity protection).</w:t>
            </w:r>
          </w:p>
          <w:p w14:paraId="60B8B72E" w14:textId="1EE28036" w:rsidR="004C590F" w:rsidRPr="004C590F" w:rsidRDefault="004C590F" w:rsidP="004C590F">
            <w:pPr>
              <w:pStyle w:val="CRCoverPage"/>
              <w:ind w:left="100"/>
              <w:rPr>
                <w:rFonts w:ascii="Cambria" w:eastAsia="Cambria" w:hAnsi="Cambria"/>
                <w:noProof/>
                <w:lang w:val="en-US" w:eastAsia="zh-CN"/>
              </w:rPr>
            </w:pPr>
            <w:r>
              <w:rPr>
                <w:noProof/>
              </w:rPr>
              <w:t xml:space="preserve">During the PC5 unicast link security mode control procedure, the target UE shall first check the chosen algorithms to determine whether security protection is needed, and then begins to derive the keys. However, current specification does follow such sequence </w:t>
            </w:r>
            <w:r>
              <w:rPr>
                <w:rFonts w:hint="eastAsia"/>
                <w:noProof/>
                <w:lang w:eastAsia="zh-CN"/>
              </w:rPr>
              <w:t>i</w:t>
            </w:r>
            <w:r>
              <w:rPr>
                <w:noProof/>
                <w:lang w:eastAsia="zh-CN"/>
              </w:rPr>
              <w:t>n subclause</w:t>
            </w:r>
            <w:r>
              <w:rPr>
                <w:noProof/>
              </w:rPr>
              <w:t> 6.1.2.7.3.</w:t>
            </w:r>
          </w:p>
          <w:p w14:paraId="4AB1CFBA" w14:textId="1607D1DF" w:rsidR="00152CD1" w:rsidRDefault="003C1EEF" w:rsidP="009B0BA4">
            <w:pPr>
              <w:pStyle w:val="CRCoverPage"/>
              <w:ind w:left="100"/>
              <w:rPr>
                <w:noProof/>
                <w:lang w:eastAsia="zh-CN"/>
              </w:rPr>
            </w:pPr>
            <w:r>
              <w:rPr>
                <w:noProof/>
                <w:lang w:eastAsia="zh-CN"/>
              </w:rPr>
              <w:t>Besides, i</w:t>
            </w:r>
            <w:r w:rsidR="00152CD1">
              <w:rPr>
                <w:noProof/>
                <w:lang w:eastAsia="zh-CN"/>
              </w:rPr>
              <w:t xml:space="preserve">f the security policy for a PC5 unicast link indicates no integrity protection, then </w:t>
            </w:r>
            <w:r w:rsidR="0027568C">
              <w:rPr>
                <w:noProof/>
                <w:lang w:eastAsia="zh-CN"/>
              </w:rPr>
              <w:t xml:space="preserve">all PC5 signalling messages of this PC5 unicast link should be processed without </w:t>
            </w:r>
            <w:r w:rsidR="0027568C" w:rsidRPr="0027568C">
              <w:rPr>
                <w:noProof/>
                <w:lang w:eastAsia="zh-CN"/>
              </w:rPr>
              <w:t>integrity protection</w:t>
            </w:r>
            <w:r w:rsidR="0027568C">
              <w:rPr>
                <w:noProof/>
                <w:lang w:eastAsia="zh-CN"/>
              </w:rPr>
              <w:t>.</w:t>
            </w:r>
            <w:r w:rsidR="004C590F">
              <w:t xml:space="preserve"> </w:t>
            </w:r>
            <w:r w:rsidR="004C590F" w:rsidRPr="004C590F">
              <w:rPr>
                <w:noProof/>
                <w:lang w:eastAsia="zh-CN"/>
              </w:rPr>
              <w:t xml:space="preserve">However, current specification does follow </w:t>
            </w:r>
            <w:r w:rsidR="004C590F">
              <w:rPr>
                <w:noProof/>
                <w:lang w:eastAsia="zh-CN"/>
              </w:rPr>
              <w:t>this way in subclause</w:t>
            </w:r>
            <w:r w:rsidR="009B0BA4">
              <w:rPr>
                <w:noProof/>
                <w:lang w:val="en-US" w:eastAsia="zh-CN"/>
              </w:rPr>
              <w:t> </w:t>
            </w:r>
            <w:r w:rsidR="004C590F">
              <w:rPr>
                <w:noProof/>
                <w:lang w:eastAsia="zh-CN"/>
              </w:rPr>
              <w:t>6.1.2.11</w:t>
            </w:r>
            <w:r w:rsidR="004C590F" w:rsidRPr="004C590F">
              <w:rPr>
                <w:noProof/>
                <w:lang w:eastAsia="zh-CN"/>
              </w:rPr>
              <w:t>.</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9723B72" w14:textId="34DF069D" w:rsidR="001E41F3" w:rsidRDefault="009222F3" w:rsidP="00771AA2">
            <w:pPr>
              <w:pStyle w:val="CRCoverPage"/>
              <w:numPr>
                <w:ilvl w:val="0"/>
                <w:numId w:val="1"/>
              </w:numPr>
              <w:rPr>
                <w:noProof/>
              </w:rPr>
            </w:pPr>
            <w:r w:rsidRPr="009222F3">
              <w:rPr>
                <w:noProof/>
              </w:rPr>
              <w:t xml:space="preserve">Clarifications </w:t>
            </w:r>
            <w:r>
              <w:rPr>
                <w:noProof/>
              </w:rPr>
              <w:t>on</w:t>
            </w:r>
            <w:r w:rsidRPr="009222F3">
              <w:rPr>
                <w:noProof/>
              </w:rPr>
              <w:t xml:space="preserve"> scenarios that without signalling integrity protection (unprotected unicast link)</w:t>
            </w:r>
            <w:r w:rsidR="009B0BA4">
              <w:rPr>
                <w:noProof/>
              </w:rPr>
              <w:t xml:space="preserve"> or with </w:t>
            </w:r>
            <w:r w:rsidR="009B0BA4" w:rsidRPr="009B0BA4">
              <w:rPr>
                <w:noProof/>
              </w:rPr>
              <w:t>partial security condition (e.g. only integrity protection)</w:t>
            </w:r>
            <w:r w:rsidR="00771AA2">
              <w:rPr>
                <w:noProof/>
              </w:rPr>
              <w:t xml:space="preserve"> during the security mode control procedure, to make it clear when actions are needed to derive keys and how to select corresponding security algorithms.</w:t>
            </w:r>
          </w:p>
          <w:p w14:paraId="4EE27AAD" w14:textId="09B7DD40" w:rsidR="009B0BA4" w:rsidRDefault="009B0BA4" w:rsidP="00771AA2">
            <w:pPr>
              <w:pStyle w:val="CRCoverPage"/>
              <w:numPr>
                <w:ilvl w:val="0"/>
                <w:numId w:val="1"/>
              </w:numPr>
              <w:rPr>
                <w:noProof/>
              </w:rPr>
            </w:pPr>
            <w:r>
              <w:rPr>
                <w:noProof/>
              </w:rPr>
              <w:lastRenderedPageBreak/>
              <w:t>Corrected sequence of checking whether security protection is needed and deriving the correponding keys</w:t>
            </w:r>
            <w:r w:rsidR="00771AA2">
              <w:rPr>
                <w:noProof/>
              </w:rPr>
              <w:t xml:space="preserve"> during the security mode control procedure</w:t>
            </w:r>
            <w:r>
              <w:rPr>
                <w:noProof/>
              </w:rPr>
              <w:t>.</w:t>
            </w:r>
          </w:p>
          <w:p w14:paraId="76C0712C" w14:textId="20C2F87F" w:rsidR="00771AA2" w:rsidRDefault="00771AA2" w:rsidP="00771AA2">
            <w:pPr>
              <w:pStyle w:val="CRCoverPage"/>
              <w:numPr>
                <w:ilvl w:val="0"/>
                <w:numId w:val="1"/>
              </w:numPr>
              <w:rPr>
                <w:noProof/>
              </w:rPr>
            </w:pPr>
            <w:r>
              <w:rPr>
                <w:noProof/>
              </w:rPr>
              <w:t>Clarification on checking of PC5 singalling messages, to make it clear that all messages are processed without integrity protection if integrity protection is not activated.</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79269AE6" w:rsidR="001E41F3" w:rsidRDefault="00E23C5F" w:rsidP="003C1EEF">
            <w:pPr>
              <w:pStyle w:val="CRCoverPage"/>
              <w:spacing w:after="0"/>
              <w:ind w:left="100"/>
              <w:rPr>
                <w:noProof/>
              </w:rPr>
            </w:pPr>
            <w:r>
              <w:rPr>
                <w:noProof/>
              </w:rPr>
              <w:t>Incomplete technical specification, and c</w:t>
            </w:r>
            <w:r w:rsidR="003C1EEF" w:rsidRPr="003C1EEF">
              <w:rPr>
                <w:noProof/>
              </w:rPr>
              <w:t>onfusing for UE implementation when security is not needed or only partially needed (e.g. only integrity protection)</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4010A07C" w:rsidR="001E41F3" w:rsidRDefault="005B3E9B" w:rsidP="003C1EEF">
            <w:pPr>
              <w:pStyle w:val="CRCoverPage"/>
              <w:spacing w:after="0"/>
              <w:ind w:left="100"/>
              <w:rPr>
                <w:noProof/>
                <w:lang w:eastAsia="zh-CN"/>
              </w:rPr>
            </w:pPr>
            <w:r>
              <w:rPr>
                <w:rFonts w:hint="eastAsia"/>
                <w:noProof/>
                <w:lang w:eastAsia="zh-CN"/>
              </w:rPr>
              <w:t>6</w:t>
            </w:r>
            <w:r w:rsidR="001336BE">
              <w:rPr>
                <w:noProof/>
                <w:lang w:eastAsia="zh-CN"/>
              </w:rPr>
              <w:t>.1.2.7</w:t>
            </w:r>
            <w:r w:rsidR="008B3EE9">
              <w:rPr>
                <w:noProof/>
                <w:lang w:eastAsia="zh-CN"/>
              </w:rPr>
              <w:t>.1</w:t>
            </w:r>
            <w:r>
              <w:rPr>
                <w:noProof/>
                <w:lang w:eastAsia="zh-CN"/>
              </w:rPr>
              <w:t xml:space="preserve">, </w:t>
            </w:r>
            <w:r w:rsidR="008B3EE9">
              <w:rPr>
                <w:rFonts w:hint="eastAsia"/>
                <w:noProof/>
                <w:lang w:eastAsia="zh-CN"/>
              </w:rPr>
              <w:t>6</w:t>
            </w:r>
            <w:r w:rsidR="008B3EE9">
              <w:rPr>
                <w:noProof/>
                <w:lang w:eastAsia="zh-CN"/>
              </w:rPr>
              <w:t>.1.2.7.2,</w:t>
            </w:r>
            <w:r w:rsidR="008B3EE9">
              <w:rPr>
                <w:rFonts w:hint="eastAsia"/>
                <w:noProof/>
                <w:lang w:eastAsia="zh-CN"/>
              </w:rPr>
              <w:t xml:space="preserve"> 6</w:t>
            </w:r>
            <w:r w:rsidR="008B3EE9">
              <w:rPr>
                <w:noProof/>
                <w:lang w:eastAsia="zh-CN"/>
              </w:rPr>
              <w:t xml:space="preserve">.1.2.7.3, </w:t>
            </w:r>
            <w:r w:rsidR="008B3EE9">
              <w:rPr>
                <w:rFonts w:hint="eastAsia"/>
                <w:noProof/>
                <w:lang w:eastAsia="zh-CN"/>
              </w:rPr>
              <w:t>6</w:t>
            </w:r>
            <w:r w:rsidR="008B3EE9">
              <w:rPr>
                <w:noProof/>
                <w:lang w:eastAsia="zh-CN"/>
              </w:rPr>
              <w:t xml:space="preserve">.1.2.7.4, </w:t>
            </w:r>
            <w:r>
              <w:rPr>
                <w:noProof/>
                <w:lang w:eastAsia="zh-CN"/>
              </w:rPr>
              <w:t>6.1.2.</w:t>
            </w:r>
            <w:r w:rsidR="001336BE">
              <w:rPr>
                <w:noProof/>
                <w:lang w:eastAsia="zh-CN"/>
              </w:rPr>
              <w:t>11</w:t>
            </w:r>
            <w:r w:rsidR="008B3EE9">
              <w:rPr>
                <w:noProof/>
                <w:lang w:eastAsia="zh-CN"/>
              </w:rPr>
              <w:t>.1, 6.1.2.11.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89F09F1" w14:textId="74946AF0" w:rsidR="009222F3" w:rsidRPr="009222F3" w:rsidRDefault="009222F3" w:rsidP="009222F3">
      <w:pPr>
        <w:pBdr>
          <w:top w:val="single" w:sz="4" w:space="1" w:color="auto"/>
          <w:left w:val="single" w:sz="4" w:space="4" w:color="auto"/>
          <w:bottom w:val="single" w:sz="4" w:space="1" w:color="auto"/>
          <w:right w:val="single" w:sz="4" w:space="4" w:color="auto"/>
        </w:pBdr>
        <w:jc w:val="center"/>
        <w:rPr>
          <w:rFonts w:ascii="Arial" w:eastAsia="SimSun" w:hAnsi="Arial" w:cs="Arial"/>
          <w:noProof/>
          <w:color w:val="0000FF"/>
          <w:sz w:val="28"/>
          <w:szCs w:val="28"/>
          <w:lang w:val="fr-FR"/>
        </w:rPr>
      </w:pPr>
      <w:bookmarkStart w:id="3" w:name="_Toc45282260"/>
      <w:bookmarkStart w:id="4" w:name="_Toc45882646"/>
      <w:bookmarkStart w:id="5" w:name="_Toc45282265"/>
      <w:bookmarkStart w:id="6" w:name="_Toc45882651"/>
      <w:r w:rsidRPr="00672EDE">
        <w:rPr>
          <w:rFonts w:ascii="Arial" w:eastAsia="SimSun" w:hAnsi="Arial" w:cs="Arial"/>
          <w:noProof/>
          <w:color w:val="0000FF"/>
          <w:sz w:val="28"/>
          <w:szCs w:val="28"/>
          <w:lang w:val="fr-FR"/>
        </w:rPr>
        <w:lastRenderedPageBreak/>
        <w:t>* * * First Change * * * *</w:t>
      </w:r>
    </w:p>
    <w:p w14:paraId="31DBACE9" w14:textId="77777777" w:rsidR="00F57F87" w:rsidRPr="00183538" w:rsidRDefault="00F57F87" w:rsidP="00F57F87">
      <w:pPr>
        <w:pStyle w:val="Heading4"/>
      </w:pPr>
      <w:bookmarkStart w:id="7" w:name="_Toc34388636"/>
      <w:bookmarkStart w:id="8" w:name="_Toc34404407"/>
      <w:bookmarkStart w:id="9" w:name="_Toc45282236"/>
      <w:bookmarkStart w:id="10" w:name="_Toc45882622"/>
      <w:r>
        <w:t>6.1.2.7</w:t>
      </w:r>
      <w:r w:rsidRPr="00183538">
        <w:tab/>
      </w:r>
      <w:r>
        <w:t>PC5 unicast</w:t>
      </w:r>
      <w:r w:rsidRPr="00183538">
        <w:t xml:space="preserve"> </w:t>
      </w:r>
      <w:r>
        <w:t>link security mode control</w:t>
      </w:r>
      <w:r w:rsidRPr="00183538">
        <w:t xml:space="preserve"> procedure</w:t>
      </w:r>
      <w:bookmarkEnd w:id="7"/>
      <w:bookmarkEnd w:id="8"/>
      <w:bookmarkEnd w:id="9"/>
      <w:bookmarkEnd w:id="10"/>
    </w:p>
    <w:p w14:paraId="538526A2" w14:textId="77777777" w:rsidR="00F57F87" w:rsidRPr="00183538" w:rsidRDefault="00F57F87" w:rsidP="00F57F87">
      <w:pPr>
        <w:pStyle w:val="Heading5"/>
      </w:pPr>
      <w:bookmarkStart w:id="11" w:name="_Toc34388637"/>
      <w:bookmarkStart w:id="12" w:name="_Toc34404408"/>
      <w:bookmarkStart w:id="13" w:name="_Toc45282237"/>
      <w:bookmarkStart w:id="14" w:name="_Toc45882623"/>
      <w:r>
        <w:t>6.1.2.7.1</w:t>
      </w:r>
      <w:r w:rsidRPr="00183538">
        <w:tab/>
        <w:t>General</w:t>
      </w:r>
      <w:bookmarkEnd w:id="11"/>
      <w:bookmarkEnd w:id="12"/>
      <w:bookmarkEnd w:id="13"/>
      <w:bookmarkEnd w:id="14"/>
    </w:p>
    <w:p w14:paraId="3627F356" w14:textId="46CDF996" w:rsidR="00F57F87" w:rsidRDefault="00F57F87" w:rsidP="00F57F87">
      <w:r w:rsidRPr="00183538">
        <w:t xml:space="preserve">The </w:t>
      </w:r>
      <w:r>
        <w:t xml:space="preserve">PC5 unicast link security mode control </w:t>
      </w:r>
      <w:r w:rsidRPr="00183538">
        <w:t xml:space="preserve">procedure is used to </w:t>
      </w:r>
      <w:r>
        <w:t>establish security between two</w:t>
      </w:r>
      <w:r w:rsidRPr="00183538">
        <w:t xml:space="preserve"> UEs</w:t>
      </w:r>
      <w:r>
        <w:t xml:space="preserve"> during a PC5 unicast link establishment procedure</w:t>
      </w:r>
      <w:r w:rsidRPr="004F6D6F">
        <w:t xml:space="preserve"> </w:t>
      </w:r>
      <w:r>
        <w:t>or a PC5 unicast link re-keying procedure</w:t>
      </w:r>
      <w:ins w:id="15" w:author="hw2" w:date="2020-08-07T11:01:00Z">
        <w:del w:id="16" w:author="revision_r1" w:date="2020-08-26T11:10:00Z">
          <w:r w:rsidR="00E23C5F" w:rsidRPr="00E23C5F" w:rsidDel="005C469D">
            <w:delText xml:space="preserve">, if the </w:delText>
          </w:r>
        </w:del>
      </w:ins>
      <w:ins w:id="17" w:author="hw2" w:date="2020-08-12T15:31:00Z">
        <w:del w:id="18" w:author="revision_r1" w:date="2020-08-26T11:10:00Z">
          <w:r w:rsidR="008B3EE9" w:rsidDel="005C469D">
            <w:delText>U</w:delText>
          </w:r>
        </w:del>
      </w:ins>
      <w:ins w:id="19" w:author="hw2" w:date="2020-08-12T15:32:00Z">
        <w:del w:id="20" w:author="revision_r1" w:date="2020-08-26T11:10:00Z">
          <w:r w:rsidR="008B3EE9" w:rsidDel="005C469D">
            <w:delText>E</w:delText>
          </w:r>
        </w:del>
      </w:ins>
      <w:ins w:id="21" w:author="hw2" w:date="2020-08-12T15:31:00Z">
        <w:del w:id="22" w:author="revision_r1" w:date="2020-08-26T11:10:00Z">
          <w:r w:rsidR="008B3EE9" w:rsidDel="005C469D">
            <w:delText xml:space="preserve"> PC5 </w:delText>
          </w:r>
        </w:del>
      </w:ins>
      <w:ins w:id="23" w:author="hw2" w:date="2020-08-07T11:01:00Z">
        <w:del w:id="24" w:author="revision_r1" w:date="2020-08-26T11:10:00Z">
          <w:r w:rsidR="00E23C5F" w:rsidRPr="00E23C5F" w:rsidDel="005C469D">
            <w:delText>signalling integrity protection is activated or needs to be activated</w:delText>
          </w:r>
        </w:del>
      </w:ins>
      <w:r>
        <w:t>.</w:t>
      </w:r>
      <w:ins w:id="25" w:author="revision_r1" w:date="2020-08-26T11:29:00Z">
        <w:r w:rsidR="00A714FF">
          <w:t xml:space="preserve"> Security is not established if the UE PC5 signalling integrity protection is not activated.</w:t>
        </w:r>
      </w:ins>
      <w:r w:rsidRPr="00183538">
        <w:t xml:space="preserve"> </w:t>
      </w:r>
      <w:r w:rsidRPr="00742FAE">
        <w:rPr>
          <w:lang w:val="en-US"/>
        </w:rPr>
        <w:t xml:space="preserve">After successful completion of the </w:t>
      </w:r>
      <w:r>
        <w:rPr>
          <w:lang w:val="en-US"/>
        </w:rPr>
        <w:t>PC5 unicast link security mode control</w:t>
      </w:r>
      <w:r w:rsidRPr="00742FAE">
        <w:rPr>
          <w:lang w:val="en-US"/>
        </w:rPr>
        <w:t xml:space="preserve"> procedure</w:t>
      </w:r>
      <w:ins w:id="26" w:author="hw2" w:date="2020-08-07T11:01:00Z">
        <w:del w:id="27" w:author="revision_r1" w:date="2020-08-26T11:11:00Z">
          <w:r w:rsidR="00E23C5F" w:rsidRPr="00E23C5F" w:rsidDel="005C469D">
            <w:rPr>
              <w:lang w:val="en-US"/>
            </w:rPr>
            <w:delText xml:space="preserve"> and the security protection of the </w:delText>
          </w:r>
        </w:del>
      </w:ins>
      <w:ins w:id="28" w:author="hw2" w:date="2020-08-07T11:02:00Z">
        <w:del w:id="29" w:author="revision_r1" w:date="2020-08-26T11:11:00Z">
          <w:r w:rsidR="00E23C5F" w:rsidRPr="00E23C5F" w:rsidDel="005C469D">
            <w:rPr>
              <w:lang w:val="en-US"/>
            </w:rPr>
            <w:delText xml:space="preserve">PC5 unicast </w:delText>
          </w:r>
        </w:del>
      </w:ins>
      <w:ins w:id="30" w:author="hw2" w:date="2020-08-07T11:01:00Z">
        <w:del w:id="31" w:author="revision_r1" w:date="2020-08-26T11:11:00Z">
          <w:r w:rsidR="00E23C5F" w:rsidRPr="00E23C5F" w:rsidDel="005C469D">
            <w:rPr>
              <w:lang w:val="en-US"/>
            </w:rPr>
            <w:delText>link is activated</w:delText>
          </w:r>
        </w:del>
      </w:ins>
      <w:r w:rsidRPr="00742FAE">
        <w:rPr>
          <w:lang w:val="en-US"/>
        </w:rPr>
        <w:t xml:space="preserve">, </w:t>
      </w:r>
      <w:r>
        <w:rPr>
          <w:lang w:val="en-US"/>
        </w:rPr>
        <w:t>the selected security algorithms and keys</w:t>
      </w:r>
      <w:r w:rsidRPr="00742FAE">
        <w:rPr>
          <w:lang w:val="en-US"/>
        </w:rPr>
        <w:t xml:space="preserve"> </w:t>
      </w:r>
      <w:r>
        <w:rPr>
          <w:lang w:val="en-US"/>
        </w:rPr>
        <w:t xml:space="preserve">are used to integrity protect and cipher </w:t>
      </w:r>
      <w:r w:rsidRPr="00742FAE">
        <w:rPr>
          <w:lang w:val="en-US"/>
        </w:rPr>
        <w:t xml:space="preserve">all PC5 </w:t>
      </w:r>
      <w:r>
        <w:rPr>
          <w:lang w:val="en-US"/>
        </w:rPr>
        <w:t>s</w:t>
      </w:r>
      <w:r w:rsidRPr="00742FAE">
        <w:rPr>
          <w:lang w:val="en-US"/>
        </w:rPr>
        <w:t xml:space="preserve">ignalling messages exchanged </w:t>
      </w:r>
      <w:r>
        <w:rPr>
          <w:lang w:val="en-US"/>
        </w:rPr>
        <w:t xml:space="preserve">over this PC5 unicast link </w:t>
      </w:r>
      <w:r w:rsidRPr="00742FAE">
        <w:rPr>
          <w:lang w:val="en-US"/>
        </w:rPr>
        <w:t>between the UEs</w:t>
      </w:r>
      <w:ins w:id="32" w:author="hw2" w:date="2020-08-07T11:01:00Z">
        <w:del w:id="33" w:author="revision_r1" w:date="2020-08-26T11:12:00Z">
          <w:r w:rsidR="00E23C5F" w:rsidDel="005C469D">
            <w:rPr>
              <w:lang w:val="en-US"/>
            </w:rPr>
            <w:delText xml:space="preserve"> if </w:delText>
          </w:r>
        </w:del>
      </w:ins>
      <w:ins w:id="34" w:author="hw2" w:date="2020-08-07T11:02:00Z">
        <w:del w:id="35" w:author="revision_r1" w:date="2020-08-26T11:12:00Z">
          <w:r w:rsidR="00E23C5F" w:rsidDel="005C469D">
            <w:rPr>
              <w:lang w:val="en-US"/>
            </w:rPr>
            <w:delText xml:space="preserve">the </w:delText>
          </w:r>
        </w:del>
      </w:ins>
      <w:ins w:id="36" w:author="hw2" w:date="2020-08-07T11:01:00Z">
        <w:del w:id="37" w:author="revision_r1" w:date="2020-08-26T11:12:00Z">
          <w:r w:rsidR="00E23C5F" w:rsidDel="005C469D">
            <w:rPr>
              <w:lang w:val="en-US"/>
            </w:rPr>
            <w:delText>cip</w:delText>
          </w:r>
        </w:del>
      </w:ins>
      <w:ins w:id="38" w:author="hw2" w:date="2020-08-07T11:02:00Z">
        <w:del w:id="39" w:author="revision_r1" w:date="2020-08-26T11:12:00Z">
          <w:r w:rsidR="00E23C5F" w:rsidDel="005C469D">
            <w:rPr>
              <w:lang w:val="en-US"/>
            </w:rPr>
            <w:delText xml:space="preserve">hering protection </w:delText>
          </w:r>
          <w:r w:rsidR="00E23C5F" w:rsidRPr="00E23C5F" w:rsidDel="005C469D">
            <w:rPr>
              <w:lang w:val="en-US"/>
            </w:rPr>
            <w:delText>of the PC5 unicast link is activated</w:delText>
          </w:r>
        </w:del>
      </w:ins>
      <w:ins w:id="40" w:author="hw2" w:date="2020-08-07T11:01:00Z">
        <w:r w:rsidR="00E23C5F">
          <w:rPr>
            <w:lang w:val="en-US"/>
          </w:rPr>
          <w:t>,</w:t>
        </w:r>
      </w:ins>
      <w:r w:rsidRPr="004F6D6F">
        <w:rPr>
          <w:lang w:val="en-US"/>
        </w:rPr>
        <w:t xml:space="preserve"> </w:t>
      </w:r>
      <w:r>
        <w:rPr>
          <w:lang w:val="en-US"/>
        </w:rPr>
        <w:t>and the security context can be used to protect all</w:t>
      </w:r>
      <w:r w:rsidRPr="008D6E9C">
        <w:rPr>
          <w:lang w:val="en-US"/>
        </w:rPr>
        <w:t xml:space="preserve"> </w:t>
      </w:r>
      <w:r>
        <w:rPr>
          <w:lang w:val="en-US"/>
        </w:rPr>
        <w:t xml:space="preserve">PC5 user plane data exchanged over this PC5 unicast link between the UEs. </w:t>
      </w:r>
      <w:r>
        <w:t>The UE sending the DIRECT LINK SECURITY MODE COMMAND message</w:t>
      </w:r>
      <w:r w:rsidRPr="00183538">
        <w:t xml:space="preserve"> is called the "initiating UE"</w:t>
      </w:r>
      <w:r>
        <w:t xml:space="preserve"> </w:t>
      </w:r>
      <w:r w:rsidRPr="00183538">
        <w:t>and the other UE is called the "target UE".</w:t>
      </w:r>
    </w:p>
    <w:p w14:paraId="35AF05F5" w14:textId="77777777" w:rsidR="00F57F87" w:rsidRPr="00F67B58" w:rsidRDefault="00F57F87" w:rsidP="00F57F87">
      <w:pPr>
        <w:pStyle w:val="EditorsNote"/>
      </w:pPr>
      <w:r w:rsidRPr="00F67B58">
        <w:rPr>
          <w:rFonts w:hint="eastAsia"/>
        </w:rPr>
        <w:t>E</w:t>
      </w:r>
      <w:r w:rsidRPr="00F67B58">
        <w:t>ditor’s note:</w:t>
      </w:r>
      <w:r w:rsidRPr="00F67B58">
        <w:tab/>
      </w:r>
      <w:r>
        <w:t>It is FFS whether the user plane is protected by the security association.</w:t>
      </w:r>
    </w:p>
    <w:p w14:paraId="16844812" w14:textId="77777777" w:rsidR="00F57F87" w:rsidRPr="00183538" w:rsidRDefault="00F57F87" w:rsidP="00F57F87">
      <w:pPr>
        <w:pStyle w:val="Heading5"/>
      </w:pPr>
      <w:bookmarkStart w:id="41" w:name="_Toc34388638"/>
      <w:bookmarkStart w:id="42" w:name="_Toc34404409"/>
      <w:bookmarkStart w:id="43" w:name="_Toc45282238"/>
      <w:bookmarkStart w:id="44" w:name="_Toc45882624"/>
      <w:r>
        <w:t>6.1.2.7.</w:t>
      </w:r>
      <w:r w:rsidRPr="00183538">
        <w:t>2</w:t>
      </w:r>
      <w:r w:rsidRPr="00183538">
        <w:tab/>
      </w:r>
      <w:r>
        <w:t>PC5 unicast link security mode control</w:t>
      </w:r>
      <w:r w:rsidRPr="00183538">
        <w:t xml:space="preserve"> procedure initiation by </w:t>
      </w:r>
      <w:r>
        <w:t xml:space="preserve">the </w:t>
      </w:r>
      <w:r w:rsidRPr="00183538">
        <w:t>initiating UE</w:t>
      </w:r>
      <w:bookmarkEnd w:id="41"/>
      <w:bookmarkEnd w:id="42"/>
      <w:bookmarkEnd w:id="43"/>
      <w:bookmarkEnd w:id="44"/>
    </w:p>
    <w:p w14:paraId="6BCD99A0" w14:textId="77777777" w:rsidR="00F57F87" w:rsidRPr="00183538" w:rsidRDefault="00F57F87" w:rsidP="00F57F87">
      <w:r w:rsidRPr="00183538">
        <w:t>The initiating UE shall meet the following pre-condition</w:t>
      </w:r>
      <w:r>
        <w:t>s</w:t>
      </w:r>
      <w:r w:rsidRPr="00183538">
        <w:t xml:space="preserve"> before initiating th</w:t>
      </w:r>
      <w:r>
        <w:t>e PC5 unicast link security mode control</w:t>
      </w:r>
      <w:r w:rsidRPr="00183538">
        <w:t xml:space="preserve"> procedure:</w:t>
      </w:r>
    </w:p>
    <w:p w14:paraId="498B8D14" w14:textId="77777777" w:rsidR="00F57F87" w:rsidRDefault="00F57F87" w:rsidP="00F57F87">
      <w:pPr>
        <w:pStyle w:val="B1"/>
      </w:pPr>
      <w:r>
        <w:t>a)</w:t>
      </w:r>
      <w:r>
        <w:tab/>
        <w:t>the target UE has initiated</w:t>
      </w:r>
      <w:r w:rsidRPr="00071629">
        <w:t xml:space="preserve"> </w:t>
      </w:r>
      <w:r>
        <w:t>a PC5 unicast link establishment procedure toward the initiating UE by sending a DIRECT LINK ESTABLISHMENT REQUEST message and:</w:t>
      </w:r>
    </w:p>
    <w:p w14:paraId="09B01F25" w14:textId="77777777" w:rsidR="00F57F87" w:rsidRDefault="00F57F87" w:rsidP="00F57F87">
      <w:pPr>
        <w:pStyle w:val="B2"/>
      </w:pPr>
      <w:r>
        <w:t>1)</w:t>
      </w:r>
      <w:r>
        <w:tab/>
        <w:t>the DIRECT LINK ESTABLISHMENT REQUEST</w:t>
      </w:r>
      <w:r w:rsidRPr="00183538">
        <w:t xml:space="preserve"> message</w:t>
      </w:r>
      <w:r>
        <w:t>:</w:t>
      </w:r>
    </w:p>
    <w:p w14:paraId="44A790FA" w14:textId="77777777" w:rsidR="00F57F87" w:rsidRDefault="00F57F87" w:rsidP="00F57F87">
      <w:pPr>
        <w:pStyle w:val="B3"/>
      </w:pPr>
      <w:r>
        <w:t>i)</w:t>
      </w:r>
      <w:r>
        <w:tab/>
        <w:t>includes a target user info</w:t>
      </w:r>
      <w:r w:rsidRPr="00183538">
        <w:t xml:space="preserve"> IE </w:t>
      </w:r>
      <w:r>
        <w:t>which includes the application layer ID of the initiating UE; or</w:t>
      </w:r>
    </w:p>
    <w:p w14:paraId="6B71AC0C" w14:textId="77777777" w:rsidR="00F57F87" w:rsidRDefault="00F57F87" w:rsidP="00F57F87">
      <w:pPr>
        <w:pStyle w:val="B3"/>
      </w:pPr>
      <w:r>
        <w:t>ii)</w:t>
      </w:r>
      <w:r>
        <w:tab/>
        <w:t>does not include a target user info</w:t>
      </w:r>
      <w:r w:rsidRPr="00183538">
        <w:t xml:space="preserve"> IE </w:t>
      </w:r>
      <w:r>
        <w:t>and the initiating UE is interested in the V2X service identified by the V2X service identifier in the DIRECT LINK ESTABLISHMENT REQUEST</w:t>
      </w:r>
      <w:r w:rsidRPr="00183538">
        <w:t xml:space="preserve"> message</w:t>
      </w:r>
      <w:r>
        <w:t>; and</w:t>
      </w:r>
    </w:p>
    <w:p w14:paraId="02E2316A" w14:textId="419017A6" w:rsidR="00F57F87" w:rsidRDefault="00F57F87" w:rsidP="00F57F87">
      <w:pPr>
        <w:pStyle w:val="B2"/>
        <w:rPr>
          <w:ins w:id="45" w:author="hw2" w:date="2020-08-07T11:04:00Z"/>
        </w:rPr>
      </w:pPr>
      <w:r>
        <w:t>2)</w:t>
      </w:r>
      <w:r>
        <w:tab/>
        <w:t>the initiating UE</w:t>
      </w:r>
      <w:del w:id="46" w:author="hw2" w:date="2020-08-07T11:10:00Z">
        <w:r w:rsidDel="00E23C5F">
          <w:delText xml:space="preserve"> </w:delText>
        </w:r>
      </w:del>
      <w:del w:id="47" w:author="hw2" w:date="2020-08-07T11:04:00Z">
        <w:r w:rsidDel="00E23C5F">
          <w:delText xml:space="preserve">has either identified an existing </w:delText>
        </w:r>
        <w:r w:rsidDel="00E23C5F">
          <w:rPr>
            <w:noProof/>
          </w:rPr>
          <w:delText>K</w:delText>
        </w:r>
        <w:r w:rsidDel="00E23C5F">
          <w:rPr>
            <w:noProof/>
            <w:vertAlign w:val="subscript"/>
          </w:rPr>
          <w:delText>NRP</w:delText>
        </w:r>
        <w:r w:rsidDel="00E23C5F">
          <w:delText xml:space="preserve"> based on the </w:delText>
        </w:r>
        <w:r w:rsidDel="00E23C5F">
          <w:rPr>
            <w:noProof/>
          </w:rPr>
          <w:delText>K</w:delText>
        </w:r>
        <w:r w:rsidDel="00E23C5F">
          <w:rPr>
            <w:noProof/>
            <w:vertAlign w:val="subscript"/>
          </w:rPr>
          <w:delText>NRP</w:delText>
        </w:r>
        <w:r w:rsidDel="00E23C5F">
          <w:rPr>
            <w:noProof/>
          </w:rPr>
          <w:delText xml:space="preserve"> ID</w:delText>
        </w:r>
        <w:r w:rsidDel="00E23C5F">
          <w:delText xml:space="preserve"> included in the DIRECT LINK ESTABLISHMENT REQUEST message or derived a new </w:delText>
        </w:r>
        <w:r w:rsidDel="00E23C5F">
          <w:rPr>
            <w:noProof/>
          </w:rPr>
          <w:delText>K</w:delText>
        </w:r>
        <w:r w:rsidDel="00E23C5F">
          <w:rPr>
            <w:noProof/>
            <w:vertAlign w:val="subscript"/>
          </w:rPr>
          <w:delText>NRP</w:delText>
        </w:r>
        <w:r w:rsidDel="00E23C5F">
          <w:delText>; or</w:delText>
        </w:r>
      </w:del>
      <w:ins w:id="48" w:author="hw2" w:date="2020-08-07T11:10:00Z">
        <w:r w:rsidR="00E23C5F">
          <w:t xml:space="preserve"> </w:t>
        </w:r>
      </w:ins>
      <w:ins w:id="49" w:author="hw2" w:date="2020-08-07T11:04:00Z">
        <w:r w:rsidR="00E23C5F">
          <w:t>:</w:t>
        </w:r>
      </w:ins>
    </w:p>
    <w:p w14:paraId="3306C225" w14:textId="70FF6CCC" w:rsidR="00E23C5F" w:rsidRDefault="00E23C5F" w:rsidP="00E23C5F">
      <w:pPr>
        <w:pStyle w:val="B3"/>
        <w:rPr>
          <w:ins w:id="50" w:author="hw2" w:date="2020-08-07T11:04:00Z"/>
        </w:rPr>
      </w:pPr>
      <w:ins w:id="51" w:author="hw2" w:date="2020-08-07T11:04:00Z">
        <w:r>
          <w:t>i)</w:t>
        </w:r>
        <w:r>
          <w:tab/>
        </w:r>
      </w:ins>
      <w:ins w:id="52" w:author="hw2" w:date="2020-08-06T12:14:00Z">
        <w:r>
          <w:t xml:space="preserve">has either identified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derived a new </w:t>
        </w:r>
        <w:r>
          <w:rPr>
            <w:noProof/>
          </w:rPr>
          <w:t>K</w:t>
        </w:r>
        <w:r>
          <w:rPr>
            <w:noProof/>
            <w:vertAlign w:val="subscript"/>
          </w:rPr>
          <w:t>NRP</w:t>
        </w:r>
      </w:ins>
      <w:ins w:id="53" w:author="hw2" w:date="2020-08-07T11:04:00Z">
        <w:r>
          <w:t>; or</w:t>
        </w:r>
      </w:ins>
    </w:p>
    <w:p w14:paraId="57AB034A" w14:textId="4AC4D2D8" w:rsidR="00E23C5F" w:rsidRPr="00E23C5F" w:rsidRDefault="00E23C5F" w:rsidP="00E23C5F">
      <w:pPr>
        <w:pStyle w:val="B3"/>
      </w:pPr>
      <w:ins w:id="54" w:author="hw2" w:date="2020-08-07T11:04:00Z">
        <w:r>
          <w:t>ii)</w:t>
        </w:r>
        <w:r>
          <w:tab/>
        </w:r>
      </w:ins>
      <w:ins w:id="55" w:author="hw2" w:date="2020-08-06T12:14:00Z">
        <w:del w:id="56" w:author="revision_r1" w:date="2020-08-26T11:12:00Z">
          <w:r w:rsidDel="005C469D">
            <w:delText xml:space="preserve">the initiating UE </w:delText>
          </w:r>
        </w:del>
        <w:r>
          <w:t>has decided not to activate security protection</w:t>
        </w:r>
        <w:r w:rsidRPr="00ED62B7">
          <w:t xml:space="preserve"> based on its U</w:t>
        </w:r>
      </w:ins>
      <w:ins w:id="57" w:author="hw2" w:date="2020-08-12T15:32:00Z">
        <w:r w:rsidR="008B3EE9">
          <w:t xml:space="preserve">E </w:t>
        </w:r>
      </w:ins>
      <w:ins w:id="58" w:author="hw2" w:date="2020-08-06T12:14:00Z">
        <w:r w:rsidRPr="00ED62B7">
          <w:t xml:space="preserve">PC5 unicast signalling </w:t>
        </w:r>
      </w:ins>
      <w:ins w:id="59" w:author="hw2" w:date="2020-08-07T11:09:00Z">
        <w:r>
          <w:t>security</w:t>
        </w:r>
      </w:ins>
      <w:ins w:id="60" w:author="hw2" w:date="2020-08-06T12:14:00Z">
        <w:r w:rsidRPr="00ED62B7">
          <w:t xml:space="preserve"> policy and the target UE’s PC5 unicast signalling security policy</w:t>
        </w:r>
      </w:ins>
      <w:ins w:id="61" w:author="hw2" w:date="2020-08-07T11:04:00Z">
        <w:r>
          <w:t>; or</w:t>
        </w:r>
      </w:ins>
    </w:p>
    <w:p w14:paraId="3A8E5619" w14:textId="77777777" w:rsidR="00F57F87" w:rsidRDefault="00F57F87" w:rsidP="00F57F87">
      <w:pPr>
        <w:pStyle w:val="B1"/>
      </w:pPr>
      <w:r>
        <w:t>b)</w:t>
      </w:r>
      <w:r>
        <w:tab/>
        <w:t>the target UE</w:t>
      </w:r>
      <w:r w:rsidRPr="00071629">
        <w:t xml:space="preserve"> </w:t>
      </w:r>
      <w:r>
        <w:t>has initiated a PC5 unicast link re-keying procedure toward the initiating UE by sending a DIRECT LINK REKEYING REQUEST message and:</w:t>
      </w:r>
    </w:p>
    <w:p w14:paraId="0189C578" w14:textId="77777777" w:rsidR="00F57F87" w:rsidRDefault="00F57F87" w:rsidP="00F57F87">
      <w:pPr>
        <w:pStyle w:val="B2"/>
      </w:pPr>
      <w:r>
        <w:t>1)</w:t>
      </w:r>
      <w:r>
        <w:tab/>
        <w:t xml:space="preserve">if the target UE has included a Re-authentication indication in the DIRECT LINK REKEYING REQUEST message, the initiating UE has derived a new </w:t>
      </w:r>
      <w:r>
        <w:rPr>
          <w:noProof/>
        </w:rPr>
        <w:t>K</w:t>
      </w:r>
      <w:r>
        <w:rPr>
          <w:noProof/>
          <w:vertAlign w:val="subscript"/>
        </w:rPr>
        <w:t>NRP</w:t>
      </w:r>
      <w:r>
        <w:t>.</w:t>
      </w:r>
    </w:p>
    <w:p w14:paraId="1D69428B" w14:textId="77777777" w:rsidR="00F57F87" w:rsidRDefault="00F57F87" w:rsidP="00F57F87">
      <w:r>
        <w:t xml:space="preserve">If a new </w:t>
      </w:r>
      <w:r w:rsidRPr="00ED14AB">
        <w:t>K</w:t>
      </w:r>
      <w:r w:rsidRPr="00ED14AB">
        <w:rPr>
          <w:vertAlign w:val="subscript"/>
        </w:rPr>
        <w:t>NRP</w:t>
      </w:r>
      <w:r>
        <w:t xml:space="preserve"> has been derived by the initiating UE, </w:t>
      </w:r>
      <w:r w:rsidRPr="00ED14AB">
        <w:t>the in</w:t>
      </w:r>
      <w:r>
        <w:t>i</w:t>
      </w:r>
      <w:r w:rsidRPr="00ED14AB">
        <w:t xml:space="preserve">tiating UE shall generate the </w:t>
      </w:r>
      <w:r>
        <w:t xml:space="preserve">16 </w:t>
      </w:r>
      <w:r w:rsidRPr="00ED14AB">
        <w:t>MSB</w:t>
      </w:r>
      <w:r>
        <w:t>s</w:t>
      </w:r>
      <w:r w:rsidRPr="00ED14AB">
        <w:t xml:space="preserve"> of K</w:t>
      </w:r>
      <w:r w:rsidRPr="00ED14AB">
        <w:rPr>
          <w:vertAlign w:val="subscript"/>
        </w:rPr>
        <w:t>NRP</w:t>
      </w:r>
      <w:r w:rsidRPr="00ED14AB">
        <w:t xml:space="preserve"> ID to ensure that the resultant K</w:t>
      </w:r>
      <w:r w:rsidRPr="00ED14AB">
        <w:rPr>
          <w:vertAlign w:val="subscript"/>
        </w:rPr>
        <w:t>NRP</w:t>
      </w:r>
      <w:r w:rsidRPr="00ED14AB">
        <w:t xml:space="preserve"> ID will be unique in the initiating UE</w:t>
      </w:r>
      <w:r>
        <w:t>.</w:t>
      </w:r>
    </w:p>
    <w:p w14:paraId="6A2A9FF1" w14:textId="6F21498A" w:rsidR="00F57F87" w:rsidRDefault="00F57F87" w:rsidP="00F57F87">
      <w:pPr>
        <w:rPr>
          <w:ins w:id="62" w:author="hw2" w:date="2020-08-07T11:09:00Z"/>
        </w:rPr>
      </w:pPr>
      <w:r w:rsidRPr="00605890">
        <w:t>The initiating UE shall select security algorithms in accordance with its UE PC5 unicast signalling security policy and the target UE’s PC5 unicast signalling security policy. If the PC5 unicast link security mode control procedure was triggered during a PC5 unicast link establishment procedure, the initiating UE shall not select the null integrity protection algorithm if the initiating UE or the target UE’s PC5 unicast signalling integrity protection policy is set to "</w:t>
      </w:r>
      <w:r>
        <w:t>signalling integrity protection required</w:t>
      </w:r>
      <w:r w:rsidRPr="00605890">
        <w:t>". If the PC5 unicast link security mode control procedure was triggered during a PC5 unicast link re-keying procedure, the initiating UE</w:t>
      </w:r>
      <w:del w:id="63" w:author="hw2" w:date="2020-08-07T11:10:00Z">
        <w:r w:rsidRPr="00605890" w:rsidDel="00E23C5F">
          <w:delText xml:space="preserve"> </w:delText>
        </w:r>
      </w:del>
      <w:del w:id="64" w:author="hw2" w:date="2020-08-07T11:09:00Z">
        <w:r w:rsidRPr="00605890" w:rsidDel="00E23C5F">
          <w:delText>shall not select the null integrity protection algorithm if the integrity protection algorithm currently in use for the PC5 unicast link is different from the null integrity protection algorithm.</w:delText>
        </w:r>
      </w:del>
      <w:ins w:id="65" w:author="hw2" w:date="2020-08-07T11:10:00Z">
        <w:r w:rsidR="00E23C5F">
          <w:t xml:space="preserve"> </w:t>
        </w:r>
      </w:ins>
      <w:ins w:id="66" w:author="hw2" w:date="2020-08-07T11:09:00Z">
        <w:r w:rsidR="00E23C5F">
          <w:t>:</w:t>
        </w:r>
      </w:ins>
    </w:p>
    <w:p w14:paraId="146050C2" w14:textId="77777777" w:rsidR="00E23C5F" w:rsidRDefault="00E23C5F" w:rsidP="00E23C5F">
      <w:pPr>
        <w:pStyle w:val="B1"/>
        <w:rPr>
          <w:ins w:id="67" w:author="hw2" w:date="2020-08-07T11:09:00Z"/>
        </w:rPr>
      </w:pPr>
      <w:ins w:id="68" w:author="hw2" w:date="2020-08-07T11:09:00Z">
        <w:r>
          <w:t>a)</w:t>
        </w:r>
        <w:r>
          <w:tab/>
        </w:r>
        <w:r w:rsidRPr="00E817D0">
          <w:t xml:space="preserve">shall not select the null </w:t>
        </w:r>
        <w:r>
          <w:t xml:space="preserve">integrity </w:t>
        </w:r>
        <w:r w:rsidRPr="00E817D0">
          <w:t xml:space="preserve">protection algorithm if the </w:t>
        </w:r>
        <w:r>
          <w:t xml:space="preserve">integrity </w:t>
        </w:r>
        <w:r w:rsidRPr="00E817D0">
          <w:t>protection algorithm currently in use for the PC5 unicast link is different from the null integrity protection algorithm</w:t>
        </w:r>
        <w:r>
          <w:t>;</w:t>
        </w:r>
      </w:ins>
    </w:p>
    <w:p w14:paraId="4E06F160" w14:textId="77777777" w:rsidR="00E23C5F" w:rsidRDefault="00E23C5F" w:rsidP="00E23C5F">
      <w:pPr>
        <w:pStyle w:val="B1"/>
        <w:rPr>
          <w:ins w:id="69" w:author="hw2" w:date="2020-08-07T11:09:00Z"/>
        </w:rPr>
      </w:pPr>
      <w:ins w:id="70" w:author="hw2" w:date="2020-08-07T11:09:00Z">
        <w:r>
          <w:t>b</w:t>
        </w:r>
        <w:r w:rsidRPr="00E817D0">
          <w:t>)</w:t>
        </w:r>
        <w:r w:rsidRPr="00E817D0">
          <w:tab/>
          <w:t>shall not</w:t>
        </w:r>
        <w:r>
          <w:t xml:space="preserve"> select the null ciphering </w:t>
        </w:r>
        <w:r w:rsidRPr="00E817D0">
          <w:t xml:space="preserve">protection algorithm if the </w:t>
        </w:r>
        <w:r>
          <w:t>ciphering</w:t>
        </w:r>
        <w:r w:rsidRPr="00E817D0">
          <w:t xml:space="preserve"> protection algorithm currently in use for the PC5 unicast link is different from the null </w:t>
        </w:r>
        <w:r>
          <w:t xml:space="preserve">ciphering </w:t>
        </w:r>
        <w:r w:rsidRPr="00E817D0">
          <w:t>protection algorithm;</w:t>
        </w:r>
      </w:ins>
    </w:p>
    <w:p w14:paraId="7B66D3FA" w14:textId="77777777" w:rsidR="00E23C5F" w:rsidRDefault="00E23C5F" w:rsidP="00E23C5F">
      <w:pPr>
        <w:pStyle w:val="B1"/>
        <w:rPr>
          <w:ins w:id="71" w:author="hw2" w:date="2020-08-07T11:09:00Z"/>
        </w:rPr>
      </w:pPr>
      <w:ins w:id="72" w:author="hw2" w:date="2020-08-07T11:09:00Z">
        <w:r>
          <w:lastRenderedPageBreak/>
          <w:t>c)</w:t>
        </w:r>
        <w:r>
          <w:tab/>
        </w:r>
        <w:r w:rsidRPr="00E817D0">
          <w:t xml:space="preserve">shall select the null </w:t>
        </w:r>
        <w:r>
          <w:t xml:space="preserve">integrity </w:t>
        </w:r>
        <w:r w:rsidRPr="00E817D0">
          <w:t xml:space="preserve">protection algorithm if the </w:t>
        </w:r>
        <w:r>
          <w:t xml:space="preserve">integrity </w:t>
        </w:r>
        <w:r w:rsidRPr="00E817D0">
          <w:t xml:space="preserve">protection algorithm currently in use </w:t>
        </w:r>
        <w:r>
          <w:t>is</w:t>
        </w:r>
        <w:r w:rsidRPr="00E817D0">
          <w:t xml:space="preserve"> the null integrity protection algorithm</w:t>
        </w:r>
        <w:r>
          <w:t>; and</w:t>
        </w:r>
      </w:ins>
    </w:p>
    <w:p w14:paraId="00B2592A" w14:textId="32ACB3A8" w:rsidR="00E23C5F" w:rsidRPr="00E23C5F" w:rsidRDefault="00E23C5F" w:rsidP="00E23C5F">
      <w:pPr>
        <w:pStyle w:val="B1"/>
      </w:pPr>
      <w:ins w:id="73" w:author="hw2" w:date="2020-08-07T11:09:00Z">
        <w:r>
          <w:t>d)</w:t>
        </w:r>
        <w:r>
          <w:tab/>
        </w:r>
        <w:r w:rsidRPr="00E817D0">
          <w:t xml:space="preserve">shall select the null </w:t>
        </w:r>
        <w:r>
          <w:t xml:space="preserve">ciphering </w:t>
        </w:r>
        <w:r w:rsidRPr="00E817D0">
          <w:t xml:space="preserve">protection algorithm if the </w:t>
        </w:r>
        <w:r>
          <w:t xml:space="preserve">ciphering </w:t>
        </w:r>
        <w:r w:rsidRPr="00E817D0">
          <w:t xml:space="preserve">protection algorithm currently in use </w:t>
        </w:r>
        <w:r>
          <w:t>is</w:t>
        </w:r>
        <w:r w:rsidRPr="00E817D0">
          <w:t xml:space="preserve"> the null </w:t>
        </w:r>
        <w:r>
          <w:t>ciphering</w:t>
        </w:r>
        <w:r w:rsidRPr="00E817D0">
          <w:t xml:space="preserve"> protection algorithm</w:t>
        </w:r>
        <w:r>
          <w:t>.</w:t>
        </w:r>
      </w:ins>
    </w:p>
    <w:p w14:paraId="0046D6E7" w14:textId="77777777" w:rsidR="00F57F87" w:rsidRDefault="00F57F87" w:rsidP="00F57F87">
      <w:r>
        <w:t>Then the initiating UE shall:</w:t>
      </w:r>
    </w:p>
    <w:p w14:paraId="38AF1EC1" w14:textId="77777777" w:rsidR="00F57F87" w:rsidRDefault="00F57F87" w:rsidP="00F57F87">
      <w:pPr>
        <w:pStyle w:val="B1"/>
      </w:pPr>
      <w:r>
        <w:t>a)</w:t>
      </w:r>
      <w:r>
        <w:tab/>
        <w:t>generate a 128-bit Nonce_2 value;</w:t>
      </w:r>
    </w:p>
    <w:p w14:paraId="313BACDB" w14:textId="77777777" w:rsidR="00F57F87" w:rsidRDefault="00F57F87" w:rsidP="00F57F87">
      <w:pPr>
        <w:pStyle w:val="B1"/>
      </w:pPr>
      <w:r>
        <w:t>b)</w:t>
      </w:r>
      <w:r>
        <w:tab/>
        <w:t>derive K</w:t>
      </w:r>
      <w:r>
        <w:rPr>
          <w:vertAlign w:val="subscript"/>
        </w:rPr>
        <w:t>NRP-sess</w:t>
      </w:r>
      <w:r>
        <w:t xml:space="preserve"> from </w:t>
      </w:r>
      <w:r>
        <w:rPr>
          <w:noProof/>
        </w:rPr>
        <w:t>K</w:t>
      </w:r>
      <w:r>
        <w:rPr>
          <w:noProof/>
          <w:vertAlign w:val="subscript"/>
        </w:rPr>
        <w:t>NRP</w:t>
      </w:r>
      <w:r>
        <w:t>, Nonce_2 and Nonce_1 received in the DIRECT LINK ESTABLISHMENT REQUEST message as specified in 3GPP TS 33.536 [20];</w:t>
      </w:r>
    </w:p>
    <w:p w14:paraId="59630E25" w14:textId="20336135" w:rsidR="00F57F87" w:rsidRDefault="00F57F87" w:rsidP="00F57F87">
      <w:pPr>
        <w:pStyle w:val="B1"/>
        <w:rPr>
          <w:ins w:id="74" w:author="hw2" w:date="2020-08-07T11:11:00Z"/>
        </w:rPr>
      </w:pPr>
      <w:r>
        <w:t>c)</w:t>
      </w:r>
      <w:r>
        <w:tab/>
        <w:t>derive the NR PC5 encryption key NRPEK and the NR PC5 integrity key NRPIK from K</w:t>
      </w:r>
      <w:r>
        <w:rPr>
          <w:vertAlign w:val="subscript"/>
        </w:rPr>
        <w:t>NRP-sess</w:t>
      </w:r>
      <w:r>
        <w:t xml:space="preserve"> and the selected security algorithms as specified in 3GPP TS 33.536 [20], and</w:t>
      </w:r>
    </w:p>
    <w:p w14:paraId="31DD9B56" w14:textId="35A610A5" w:rsidR="000A7A5A" w:rsidRPr="000A7A5A" w:rsidDel="005C469D" w:rsidRDefault="000A7A5A" w:rsidP="000A7A5A">
      <w:pPr>
        <w:pStyle w:val="NO"/>
        <w:rPr>
          <w:del w:id="75" w:author="revision_r1" w:date="2020-08-26T11:15:00Z"/>
        </w:rPr>
      </w:pPr>
      <w:ins w:id="76" w:author="hw2" w:date="2020-08-07T11:11:00Z">
        <w:del w:id="77" w:author="revision_r1" w:date="2020-08-26T11:15:00Z">
          <w:r w:rsidRPr="000A7A5A" w:rsidDel="005C469D">
            <w:delText>NOTE:</w:delText>
          </w:r>
          <w:r w:rsidRPr="000A7A5A" w:rsidDel="005C469D">
            <w:tab/>
            <w:delText>The Nonce_2, K</w:delText>
          </w:r>
          <w:r w:rsidRPr="000A7A5A" w:rsidDel="005C469D">
            <w:rPr>
              <w:vertAlign w:val="subscript"/>
            </w:rPr>
            <w:delText>NRP-sess</w:delText>
          </w:r>
          <w:r w:rsidRPr="000A7A5A" w:rsidDel="005C469D">
            <w:delText>, NRPEK and NRPIK shall not be generated if the security protection of this PC5 unicast link is not activated.</w:delText>
          </w:r>
        </w:del>
      </w:ins>
      <w:ins w:id="78" w:author="hw2" w:date="2020-08-12T16:30:00Z">
        <w:del w:id="79" w:author="revision_r1" w:date="2020-08-26T11:15:00Z">
          <w:r w:rsidR="00372707" w:rsidDel="005C469D">
            <w:delText xml:space="preserve"> NRP</w:delText>
          </w:r>
        </w:del>
      </w:ins>
      <w:ins w:id="80" w:author="hw2" w:date="2020-08-12T16:31:00Z">
        <w:del w:id="81" w:author="revision_r1" w:date="2020-08-26T11:15:00Z">
          <w:r w:rsidR="00372707" w:rsidDel="005C469D">
            <w:delText>E</w:delText>
          </w:r>
        </w:del>
      </w:ins>
      <w:ins w:id="82" w:author="hw2" w:date="2020-08-12T16:30:00Z">
        <w:del w:id="83" w:author="revision_r1" w:date="2020-08-26T11:15:00Z">
          <w:r w:rsidR="00372707" w:rsidRPr="000A7A5A" w:rsidDel="005C469D">
            <w:delText>K</w:delText>
          </w:r>
        </w:del>
      </w:ins>
      <w:ins w:id="84" w:author="hw2" w:date="2020-08-12T16:31:00Z">
        <w:del w:id="85" w:author="revision_r1" w:date="2020-08-26T11:15:00Z">
          <w:r w:rsidR="00372707" w:rsidDel="005C469D">
            <w:delText xml:space="preserve"> shall not be generated if the selected ciphering protection algorithm is </w:delText>
          </w:r>
        </w:del>
      </w:ins>
      <w:ins w:id="86" w:author="hw2" w:date="2020-08-12T16:33:00Z">
        <w:del w:id="87" w:author="revision_r1" w:date="2020-08-26T11:15:00Z">
          <w:r w:rsidR="00372707" w:rsidDel="005C469D">
            <w:delText xml:space="preserve">not the </w:delText>
          </w:r>
          <w:r w:rsidR="00372707" w:rsidRPr="00E817D0" w:rsidDel="005C469D">
            <w:delText xml:space="preserve">null </w:delText>
          </w:r>
          <w:r w:rsidR="00372707" w:rsidDel="005C469D">
            <w:delText>ciphering</w:delText>
          </w:r>
          <w:r w:rsidR="00372707" w:rsidRPr="00E817D0" w:rsidDel="005C469D">
            <w:delText xml:space="preserve"> protection algorithm</w:delText>
          </w:r>
          <w:r w:rsidR="00372707" w:rsidDel="005C469D">
            <w:delText>.</w:delText>
          </w:r>
        </w:del>
      </w:ins>
    </w:p>
    <w:p w14:paraId="4822914F" w14:textId="77777777" w:rsidR="00F57F87" w:rsidRPr="00183538" w:rsidRDefault="00F57F87" w:rsidP="00F57F87">
      <w:pPr>
        <w:pStyle w:val="B1"/>
      </w:pPr>
      <w:r>
        <w:t>d)</w:t>
      </w:r>
      <w:r>
        <w:tab/>
      </w:r>
      <w:r w:rsidRPr="00440029">
        <w:t xml:space="preserve">create a </w:t>
      </w:r>
      <w:r>
        <w:t>DIRECT LINK SECURITY MODE COMMAND</w:t>
      </w:r>
      <w:r w:rsidRPr="00440029">
        <w:t xml:space="preserve"> message.</w:t>
      </w:r>
      <w:r w:rsidRPr="00840631">
        <w:t xml:space="preserve"> </w:t>
      </w:r>
      <w:r>
        <w:t>In this message, t</w:t>
      </w:r>
      <w:r w:rsidRPr="00913BB3">
        <w:t xml:space="preserve">he </w:t>
      </w:r>
      <w:r>
        <w:t>initiating UE:</w:t>
      </w:r>
    </w:p>
    <w:p w14:paraId="712D64CE" w14:textId="77777777" w:rsidR="00F57F87" w:rsidRDefault="00F57F87" w:rsidP="00F57F87">
      <w:pPr>
        <w:pStyle w:val="B2"/>
      </w:pPr>
      <w:r>
        <w:t>1)</w:t>
      </w:r>
      <w:r>
        <w:tab/>
        <w:t xml:space="preserve">shall include the Key establishment information container if a </w:t>
      </w:r>
      <w:r w:rsidRPr="001530D4">
        <w:t>new K</w:t>
      </w:r>
      <w:r>
        <w:rPr>
          <w:vertAlign w:val="subscript"/>
        </w:rPr>
        <w:t>NRP</w:t>
      </w:r>
      <w:r>
        <w:t xml:space="preserve"> has been derived at the initiating UE and the authentication method used to generate </w:t>
      </w:r>
      <w:r w:rsidRPr="001530D4">
        <w:t>K</w:t>
      </w:r>
      <w:r>
        <w:rPr>
          <w:vertAlign w:val="subscript"/>
        </w:rPr>
        <w:t>NRP</w:t>
      </w:r>
      <w:r>
        <w:t xml:space="preserve"> requires sending information to complete the authentication procedure;</w:t>
      </w:r>
    </w:p>
    <w:p w14:paraId="75811C42" w14:textId="77777777" w:rsidR="00F57F87" w:rsidRDefault="00F57F87" w:rsidP="00F57F87">
      <w:pPr>
        <w:pStyle w:val="NO"/>
      </w:pPr>
      <w:r>
        <w:t>NOTE:</w:t>
      </w:r>
      <w:r>
        <w:tab/>
        <w:t>The Key establishment information container is provided by upper layers.</w:t>
      </w:r>
    </w:p>
    <w:p w14:paraId="7525FFB1" w14:textId="77777777" w:rsidR="00F57F87" w:rsidRDefault="00F57F87" w:rsidP="00F57F87">
      <w:pPr>
        <w:pStyle w:val="B2"/>
      </w:pPr>
      <w:r>
        <w:t>2)</w:t>
      </w:r>
      <w:r>
        <w:tab/>
        <w:t>shall include the MSBs of K</w:t>
      </w:r>
      <w:r>
        <w:rPr>
          <w:vertAlign w:val="subscript"/>
        </w:rPr>
        <w:t>NRP</w:t>
      </w:r>
      <w:r>
        <w:t xml:space="preserve"> ID</w:t>
      </w:r>
      <w:r w:rsidRPr="002E12CB">
        <w:t xml:space="preserve"> </w:t>
      </w:r>
      <w:r>
        <w:t xml:space="preserve">if a </w:t>
      </w:r>
      <w:r w:rsidRPr="001530D4">
        <w:t>new K</w:t>
      </w:r>
      <w:r>
        <w:rPr>
          <w:vertAlign w:val="subscript"/>
        </w:rPr>
        <w:t>NRP</w:t>
      </w:r>
      <w:r>
        <w:t xml:space="preserve"> has been derived at the initiating UE;</w:t>
      </w:r>
    </w:p>
    <w:p w14:paraId="4DCF22E9" w14:textId="77777777" w:rsidR="00F57F87" w:rsidRDefault="00F57F87" w:rsidP="00F57F87">
      <w:pPr>
        <w:pStyle w:val="B2"/>
        <w:rPr>
          <w:lang w:eastAsia="zh-CN"/>
        </w:rPr>
      </w:pPr>
      <w:r>
        <w:t>3)</w:t>
      </w:r>
      <w:r>
        <w:tab/>
        <w:t>shall include a Nonce_2</w:t>
      </w:r>
      <w:r w:rsidRPr="00A025E5">
        <w:rPr>
          <w:lang w:eastAsia="zh-CN"/>
        </w:rPr>
        <w:t xml:space="preserve"> </w:t>
      </w:r>
      <w:r>
        <w:rPr>
          <w:lang w:eastAsia="zh-CN"/>
        </w:rPr>
        <w:t xml:space="preserve">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establishment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selected integrity protection algorithms is not the null integrity protection algorithm;</w:t>
      </w:r>
    </w:p>
    <w:p w14:paraId="1E7B16FE" w14:textId="77777777" w:rsidR="00F57F87" w:rsidRDefault="00F57F87" w:rsidP="00F57F87">
      <w:pPr>
        <w:pStyle w:val="B2"/>
      </w:pPr>
      <w:r>
        <w:rPr>
          <w:lang w:eastAsia="zh-CN"/>
        </w:rPr>
        <w:t>4)</w:t>
      </w:r>
      <w:r>
        <w:rPr>
          <w:lang w:eastAsia="zh-CN"/>
        </w:rPr>
        <w:tab/>
      </w:r>
      <w:r>
        <w:t>shall include the selected security algorithms;</w:t>
      </w:r>
    </w:p>
    <w:p w14:paraId="732DD9A6" w14:textId="77777777" w:rsidR="00F57F87" w:rsidRDefault="00F57F87" w:rsidP="00F57F87">
      <w:pPr>
        <w:pStyle w:val="B2"/>
      </w:pPr>
      <w:r>
        <w:t>5)</w:t>
      </w:r>
      <w:r>
        <w:tab/>
        <w:t>shall include the UE security capabilities received from the target UE in the DIRECT LINK ESTABLISHMENT REQUEST message or DIRECT LINK REKEYING REQUEST message;</w:t>
      </w:r>
    </w:p>
    <w:p w14:paraId="4103AB2B" w14:textId="77777777" w:rsidR="00F57F87" w:rsidRDefault="00F57F87" w:rsidP="00F57F87">
      <w:pPr>
        <w:pStyle w:val="B2"/>
      </w:pPr>
      <w:r>
        <w:t>6)</w:t>
      </w:r>
      <w:r>
        <w:tab/>
        <w:t>shall include the UE PC5 unicast signalling security policy received from the target UE in the DIRECT LINK ESTABLISHMENT REQUEST message or DIRECT LINK REKEYING REQUEST message;</w:t>
      </w:r>
    </w:p>
    <w:p w14:paraId="44CA5FD2" w14:textId="77777777" w:rsidR="00F57F87" w:rsidRPr="00F67B58" w:rsidRDefault="00F57F87" w:rsidP="00F57F87">
      <w:pPr>
        <w:pStyle w:val="B2"/>
      </w:pPr>
      <w:r>
        <w:t>7)</w:t>
      </w:r>
      <w:r>
        <w:tab/>
        <w:t>shall include the 8 LSBs</w:t>
      </w:r>
      <w:r w:rsidRPr="0001587A">
        <w:rPr>
          <w:noProof/>
          <w:lang w:eastAsia="x-none"/>
        </w:rPr>
        <w:t xml:space="preserve"> of K</w:t>
      </w:r>
      <w:r>
        <w:rPr>
          <w:noProof/>
          <w:vertAlign w:val="subscript"/>
          <w:lang w:eastAsia="x-none"/>
        </w:rPr>
        <w:t>NPR</w:t>
      </w:r>
      <w:r w:rsidRPr="0001587A">
        <w:rPr>
          <w:noProof/>
          <w:vertAlign w:val="subscript"/>
          <w:lang w:eastAsia="x-none"/>
        </w:rPr>
        <w:t>-sess</w:t>
      </w:r>
      <w:r w:rsidRPr="0001587A">
        <w:rPr>
          <w:noProof/>
          <w:lang w:eastAsia="x-none"/>
        </w:rPr>
        <w:t xml:space="preserve"> ID </w:t>
      </w:r>
      <w:r>
        <w:rPr>
          <w:noProof/>
          <w:lang w:eastAsia="x-none"/>
        </w:rPr>
        <w:t xml:space="preserve">chosen by the initiating UE as specified in </w:t>
      </w:r>
      <w:r>
        <w:t>3GPP TS 33.536 [20]</w:t>
      </w:r>
      <w:r w:rsidRPr="00326BB5">
        <w:rPr>
          <w:lang w:eastAsia="zh-CN"/>
        </w:rPr>
        <w:t xml:space="preserve"> </w:t>
      </w:r>
      <w:r>
        <w:rPr>
          <w:lang w:eastAsia="zh-CN"/>
        </w:rPr>
        <w:t>if the selected integrity protection algorithms is not the null integrity protection algorithm</w:t>
      </w:r>
      <w:r>
        <w:t>.</w:t>
      </w:r>
    </w:p>
    <w:p w14:paraId="22CAD4E8" w14:textId="0A697C4A" w:rsidR="00F57F87" w:rsidRDefault="000A7A5A" w:rsidP="00F57F87">
      <w:ins w:id="88" w:author="hw2" w:date="2020-08-07T11:11:00Z">
        <w:r w:rsidRPr="000A7A5A">
          <w:t>If the security protection of this PC5 unicast link is activated,</w:t>
        </w:r>
      </w:ins>
      <w:ins w:id="89" w:author="hw2" w:date="2020-08-07T11:12:00Z">
        <w:r>
          <w:t xml:space="preserve"> </w:t>
        </w:r>
      </w:ins>
      <w:del w:id="90" w:author="hw2" w:date="2020-08-07T11:12:00Z">
        <w:r w:rsidR="00F57F87" w:rsidDel="000A7A5A">
          <w:delText>T</w:delText>
        </w:r>
      </w:del>
      <w:ins w:id="91" w:author="hw2" w:date="2020-08-07T11:12:00Z">
        <w:r>
          <w:t>t</w:t>
        </w:r>
      </w:ins>
      <w:r w:rsidR="00F57F87">
        <w:t xml:space="preserve">he initiating UE shall form the </w:t>
      </w:r>
      <w:r w:rsidR="00F57F87" w:rsidRPr="0001587A">
        <w:rPr>
          <w:noProof/>
          <w:lang w:eastAsia="x-none"/>
        </w:rPr>
        <w:t>K</w:t>
      </w:r>
      <w:r w:rsidR="00F57F87">
        <w:rPr>
          <w:noProof/>
          <w:vertAlign w:val="subscript"/>
          <w:lang w:eastAsia="x-none"/>
        </w:rPr>
        <w:t>NPR</w:t>
      </w:r>
      <w:r w:rsidR="00F57F87" w:rsidRPr="0001587A">
        <w:rPr>
          <w:noProof/>
          <w:vertAlign w:val="subscript"/>
          <w:lang w:eastAsia="x-none"/>
        </w:rPr>
        <w:t>-sess</w:t>
      </w:r>
      <w:r w:rsidR="00F57F87" w:rsidRPr="0001587A">
        <w:rPr>
          <w:noProof/>
          <w:lang w:eastAsia="x-none"/>
        </w:rPr>
        <w:t xml:space="preserve"> ID</w:t>
      </w:r>
      <w:r w:rsidR="00F57F87">
        <w:rPr>
          <w:noProof/>
          <w:lang w:eastAsia="x-none"/>
        </w:rPr>
        <w:t xml:space="preserve"> from the 8 MSBs of </w:t>
      </w:r>
      <w:r w:rsidR="00F57F87" w:rsidRPr="0001587A">
        <w:rPr>
          <w:noProof/>
          <w:lang w:eastAsia="x-none"/>
        </w:rPr>
        <w:t>K</w:t>
      </w:r>
      <w:r w:rsidR="00F57F87">
        <w:rPr>
          <w:noProof/>
          <w:vertAlign w:val="subscript"/>
          <w:lang w:eastAsia="x-none"/>
        </w:rPr>
        <w:t>NPR</w:t>
      </w:r>
      <w:r w:rsidR="00F57F87" w:rsidRPr="0001587A">
        <w:rPr>
          <w:noProof/>
          <w:vertAlign w:val="subscript"/>
          <w:lang w:eastAsia="x-none"/>
        </w:rPr>
        <w:t>-sess</w:t>
      </w:r>
      <w:r w:rsidR="00F57F87" w:rsidRPr="0001587A">
        <w:rPr>
          <w:noProof/>
          <w:lang w:eastAsia="x-none"/>
        </w:rPr>
        <w:t xml:space="preserve"> ID</w:t>
      </w:r>
      <w:r w:rsidR="00F57F87">
        <w:rPr>
          <w:noProof/>
          <w:lang w:eastAsia="x-none"/>
        </w:rPr>
        <w:t xml:space="preserve"> received in the </w:t>
      </w:r>
      <w:r w:rsidR="00F57F87">
        <w:t>DIRECT LINK ESTABLISHMENT REQUEST message or DIRECT LINK REKEYING REQUEST message and the 8 LSBs</w:t>
      </w:r>
      <w:r w:rsidR="00F57F87" w:rsidRPr="00EC014A">
        <w:rPr>
          <w:noProof/>
          <w:lang w:eastAsia="x-none"/>
        </w:rPr>
        <w:t xml:space="preserve"> </w:t>
      </w:r>
      <w:r w:rsidR="00F57F87" w:rsidRPr="0001587A">
        <w:rPr>
          <w:noProof/>
          <w:lang w:eastAsia="x-none"/>
        </w:rPr>
        <w:t>of K</w:t>
      </w:r>
      <w:r w:rsidR="00F57F87">
        <w:rPr>
          <w:noProof/>
          <w:vertAlign w:val="subscript"/>
          <w:lang w:eastAsia="x-none"/>
        </w:rPr>
        <w:t>NPR</w:t>
      </w:r>
      <w:r w:rsidR="00F57F87" w:rsidRPr="0001587A">
        <w:rPr>
          <w:noProof/>
          <w:vertAlign w:val="subscript"/>
          <w:lang w:eastAsia="x-none"/>
        </w:rPr>
        <w:t>-sess</w:t>
      </w:r>
      <w:r w:rsidR="00F57F87" w:rsidRPr="0001587A">
        <w:rPr>
          <w:noProof/>
          <w:lang w:eastAsia="x-none"/>
        </w:rPr>
        <w:t xml:space="preserve"> ID</w:t>
      </w:r>
      <w:r w:rsidR="00F57F87">
        <w:rPr>
          <w:noProof/>
          <w:lang w:eastAsia="x-none"/>
        </w:rPr>
        <w:t xml:space="preserve"> included in the DIRECT LINK SECURITY MODE COMMAND message.</w:t>
      </w:r>
    </w:p>
    <w:p w14:paraId="5A56850C" w14:textId="2D29F7B4" w:rsidR="00F57F87" w:rsidRDefault="008B3EE9" w:rsidP="00F57F87">
      <w:pPr>
        <w:rPr>
          <w:lang w:eastAsia="x-none"/>
        </w:rPr>
      </w:pPr>
      <w:ins w:id="92" w:author="hw2" w:date="2020-08-12T15:42:00Z">
        <w:r>
          <w:t xml:space="preserve">If the </w:t>
        </w:r>
        <w:r w:rsidRPr="000A7A5A">
          <w:rPr>
            <w:rFonts w:eastAsia="SimSun"/>
            <w:lang w:eastAsia="zh-CN"/>
          </w:rPr>
          <w:t>security protection of this PC5 unicast link is activated</w:t>
        </w:r>
        <w:r>
          <w:t xml:space="preserve">, </w:t>
        </w:r>
      </w:ins>
      <w:del w:id="93" w:author="hw2" w:date="2020-08-12T15:42:00Z">
        <w:r w:rsidR="00F57F87" w:rsidDel="008B3EE9">
          <w:delText>T</w:delText>
        </w:r>
      </w:del>
      <w:ins w:id="94" w:author="hw2" w:date="2020-08-12T15:42:00Z">
        <w:r>
          <w:t>t</w:t>
        </w:r>
      </w:ins>
      <w:r w:rsidR="00F57F87">
        <w:t xml:space="preserve">he initiating UE </w:t>
      </w:r>
      <w:r w:rsidR="00F57F87" w:rsidRPr="00031339">
        <w:t xml:space="preserve">shall </w:t>
      </w:r>
      <w:r w:rsidR="00F57F87">
        <w:t>not cipher the DIRECT LINK SECURITY MODE COMMAND</w:t>
      </w:r>
      <w:r w:rsidR="00F57F87" w:rsidRPr="00440029">
        <w:t xml:space="preserve"> message</w:t>
      </w:r>
      <w:r w:rsidR="00F57F87" w:rsidRPr="00031339">
        <w:t xml:space="preserve"> </w:t>
      </w:r>
      <w:r w:rsidR="00F57F87">
        <w:t xml:space="preserve">but shall </w:t>
      </w:r>
      <w:r w:rsidR="00F57F87" w:rsidRPr="00031339">
        <w:t>integrity protect</w:t>
      </w:r>
      <w:r w:rsidR="00F57F87" w:rsidRPr="003E3548">
        <w:t xml:space="preserve"> </w:t>
      </w:r>
      <w:r w:rsidR="00F57F87">
        <w:t>it</w:t>
      </w:r>
      <w:r w:rsidR="00F57F87" w:rsidRPr="00031339">
        <w:t xml:space="preserve"> with the new security context</w:t>
      </w:r>
      <w:r w:rsidR="00F57F87">
        <w:t>.</w:t>
      </w:r>
    </w:p>
    <w:p w14:paraId="443B031D" w14:textId="77777777" w:rsidR="00F57F87" w:rsidRPr="005922C5" w:rsidRDefault="00F57F87" w:rsidP="00F57F87">
      <w:pPr>
        <w:rPr>
          <w:lang w:eastAsia="x-none"/>
        </w:rPr>
      </w:pPr>
      <w:r w:rsidRPr="00183538">
        <w:rPr>
          <w:lang w:eastAsia="x-none"/>
        </w:rPr>
        <w:t xml:space="preserve">After the </w:t>
      </w:r>
      <w:r>
        <w:t>DIRECT LINK SECURITY MODE COMMAND</w:t>
      </w:r>
      <w:r w:rsidRPr="00183538">
        <w:rPr>
          <w:lang w:eastAsia="x-none"/>
        </w:rPr>
        <w:t xml:space="preserve"> message is generated, the initiating UE shall pass this message to the lower layers for transmission along with </w:t>
      </w:r>
      <w:r>
        <w:rPr>
          <w:lang w:eastAsia="x-none"/>
        </w:rPr>
        <w:t>the initiating UE's layer-2 ID for unicast communication and</w:t>
      </w:r>
      <w:r w:rsidRPr="00183538">
        <w:rPr>
          <w:lang w:eastAsia="x-none"/>
        </w:rPr>
        <w:t xml:space="preserve"> the </w:t>
      </w:r>
      <w:r>
        <w:rPr>
          <w:lang w:eastAsia="x-none"/>
        </w:rPr>
        <w:t>target UE's layer-2 ID for unicast communication, and start timer T5007</w:t>
      </w:r>
      <w:r w:rsidRPr="00183538">
        <w:rPr>
          <w:lang w:eastAsia="x-none"/>
        </w:rPr>
        <w:t>.</w:t>
      </w:r>
      <w:r>
        <w:rPr>
          <w:lang w:eastAsia="x-none"/>
        </w:rPr>
        <w:t xml:space="preserve"> </w:t>
      </w:r>
      <w:r w:rsidRPr="00D017E0">
        <w:rPr>
          <w:lang w:eastAsia="x-none"/>
        </w:rPr>
        <w:t xml:space="preserve">The UE shall not send a new </w:t>
      </w:r>
      <w:r>
        <w:t>DIRECT LINK SECURITY MODE COMMAND</w:t>
      </w:r>
      <w:r w:rsidRPr="00D017E0">
        <w:rPr>
          <w:lang w:eastAsia="x-none"/>
        </w:rPr>
        <w:t xml:space="preserve"> message to the same target UE</w:t>
      </w:r>
      <w:r>
        <w:rPr>
          <w:lang w:eastAsia="x-none"/>
        </w:rPr>
        <w:t xml:space="preserve"> </w:t>
      </w:r>
      <w:r w:rsidRPr="00D017E0">
        <w:rPr>
          <w:lang w:eastAsia="x-none"/>
        </w:rPr>
        <w:t xml:space="preserve">while timer </w:t>
      </w:r>
      <w:r>
        <w:rPr>
          <w:lang w:eastAsia="x-none"/>
        </w:rPr>
        <w:t>T5007</w:t>
      </w:r>
      <w:r w:rsidRPr="00D017E0">
        <w:rPr>
          <w:lang w:eastAsia="x-none"/>
        </w:rPr>
        <w:t xml:space="preserve"> is running.</w:t>
      </w:r>
    </w:p>
    <w:p w14:paraId="26F33CA3" w14:textId="77777777" w:rsidR="00F57F87" w:rsidRPr="00183538" w:rsidRDefault="00F57F87" w:rsidP="00F57F87">
      <w:pPr>
        <w:pStyle w:val="TH"/>
        <w:rPr>
          <w:lang w:eastAsia="zh-CN"/>
        </w:rPr>
      </w:pPr>
      <w:r>
        <w:rPr>
          <w:lang w:eastAsia="zh-CN"/>
        </w:rPr>
        <w:object w:dxaOrig="10761" w:dyaOrig="5973" w14:anchorId="4E4E6D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pt;height:231pt" o:ole="">
            <v:imagedata r:id="rId13" o:title=""/>
          </v:shape>
          <o:OLEObject Type="Embed" ProgID="Visio.Drawing.11" ShapeID="_x0000_i1025" DrawAspect="Content" ObjectID="_1659946041" r:id="rId14"/>
        </w:object>
      </w:r>
    </w:p>
    <w:p w14:paraId="5C6A0F88" w14:textId="77777777" w:rsidR="00F57F87" w:rsidRPr="00183538" w:rsidRDefault="00F57F87" w:rsidP="00F57F87">
      <w:pPr>
        <w:pStyle w:val="TF"/>
      </w:pPr>
      <w:r w:rsidRPr="00183538">
        <w:t>Figure</w:t>
      </w:r>
      <w:r>
        <w:rPr>
          <w:rFonts w:cs="Arial"/>
        </w:rPr>
        <w:t> </w:t>
      </w:r>
      <w:r>
        <w:t>6.1.2.7.2</w:t>
      </w:r>
      <w:r w:rsidRPr="00183538">
        <w:t xml:space="preserve">: </w:t>
      </w:r>
      <w:r>
        <w:t>PC5 unicast link security mode control</w:t>
      </w:r>
      <w:r w:rsidRPr="00183538">
        <w:t xml:space="preserve"> procedure</w:t>
      </w:r>
    </w:p>
    <w:p w14:paraId="6BE2B7D5" w14:textId="77777777" w:rsidR="00F57F87" w:rsidRPr="00183538" w:rsidRDefault="00F57F87" w:rsidP="00F57F87">
      <w:pPr>
        <w:pStyle w:val="Heading5"/>
      </w:pPr>
      <w:bookmarkStart w:id="95" w:name="_Toc34388639"/>
      <w:bookmarkStart w:id="96" w:name="_Toc34404410"/>
      <w:bookmarkStart w:id="97" w:name="_Toc45282239"/>
      <w:bookmarkStart w:id="98" w:name="_Toc45882625"/>
      <w:r>
        <w:t>6.1.2.7.</w:t>
      </w:r>
      <w:r w:rsidRPr="00183538">
        <w:t>3</w:t>
      </w:r>
      <w:r w:rsidRPr="00183538">
        <w:tab/>
      </w:r>
      <w:r>
        <w:t>PC5 unicast link security mode control</w:t>
      </w:r>
      <w:r w:rsidRPr="00183538">
        <w:t xml:space="preserve"> procedure accepted by the target UE</w:t>
      </w:r>
      <w:bookmarkEnd w:id="95"/>
      <w:bookmarkEnd w:id="96"/>
      <w:bookmarkEnd w:id="97"/>
      <w:bookmarkEnd w:id="98"/>
    </w:p>
    <w:p w14:paraId="73B36801" w14:textId="5872201D" w:rsidR="00F57F87" w:rsidRDefault="00F57F87" w:rsidP="00F57F87">
      <w:r w:rsidRPr="00183538">
        <w:t>Upon recei</w:t>
      </w:r>
      <w:r>
        <w:t>pt of</w:t>
      </w:r>
      <w:r w:rsidRPr="00183538">
        <w:t xml:space="preserve"> a </w:t>
      </w:r>
      <w:r w:rsidRPr="001B76E9">
        <w:t>DIRECT</w:t>
      </w:r>
      <w:r>
        <w:t xml:space="preserve"> </w:t>
      </w:r>
      <w:r w:rsidRPr="001B76E9">
        <w:t>LINK</w:t>
      </w:r>
      <w:r>
        <w:t xml:space="preserve"> SECURITY MODE COMMAND</w:t>
      </w:r>
      <w:r w:rsidRPr="00183538">
        <w:t xml:space="preserve"> message, </w:t>
      </w:r>
      <w:r>
        <w:t xml:space="preserve">if the PC5 unicast link security mode control procedure was triggered during a PC5 unicast link establishment procedure, </w:t>
      </w:r>
      <w:ins w:id="99" w:author="hw2" w:date="2020-08-07T11:14:00Z">
        <w:r w:rsidR="000A7A5A" w:rsidRPr="000A7A5A">
          <w:t xml:space="preserve">the target UE shall first check the selected security algorithms IE included in the DIRECT LINK SECURITY MODE COMMAND message. </w:t>
        </w:r>
      </w:ins>
      <w:ins w:id="100" w:author="hw2" w:date="2020-08-12T15:48:00Z">
        <w:r w:rsidR="006D21DF">
          <w:t>I</w:t>
        </w:r>
        <w:r w:rsidR="006D21DF" w:rsidRPr="006D21DF">
          <w:t xml:space="preserve">f </w:t>
        </w:r>
      </w:ins>
      <w:ins w:id="101" w:author="hw2" w:date="2020-08-12T15:49:00Z">
        <w:r w:rsidR="006D21DF" w:rsidRPr="00CC0C94">
          <w:t>"</w:t>
        </w:r>
      </w:ins>
      <w:ins w:id="102" w:author="hw2" w:date="2020-08-12T15:48:00Z">
        <w:r w:rsidR="006D21DF" w:rsidRPr="006D21DF">
          <w:t>null integrity algorithm</w:t>
        </w:r>
      </w:ins>
      <w:ins w:id="103" w:author="hw2" w:date="2020-08-12T15:49:00Z">
        <w:r w:rsidR="006D21DF" w:rsidRPr="00CC0C94">
          <w:t>"</w:t>
        </w:r>
      </w:ins>
      <w:ins w:id="104" w:author="hw2" w:date="2020-08-12T15:48:00Z">
        <w:r w:rsidR="006D21DF" w:rsidRPr="006D21DF">
          <w:t xml:space="preserve"> is included in the selected security algorithms IE</w:t>
        </w:r>
        <w:r w:rsidR="006D21DF">
          <w:t>, t</w:t>
        </w:r>
      </w:ins>
      <w:ins w:id="105" w:author="hw2" w:date="2020-08-07T11:14:00Z">
        <w:r w:rsidR="000A7A5A" w:rsidRPr="000A7A5A">
          <w:t>he security of this PC</w:t>
        </w:r>
        <w:r w:rsidR="006D21DF">
          <w:t xml:space="preserve">5 unicast link is not activated. </w:t>
        </w:r>
      </w:ins>
      <w:ins w:id="106" w:author="hw2" w:date="2020-08-12T15:50:00Z">
        <w:r w:rsidR="006D21DF">
          <w:t>I</w:t>
        </w:r>
        <w:r w:rsidR="006D21DF" w:rsidRPr="006D21DF">
          <w:t xml:space="preserve">f </w:t>
        </w:r>
        <w:r w:rsidR="006D21DF" w:rsidRPr="00CC0C94">
          <w:t>"</w:t>
        </w:r>
        <w:r w:rsidR="006D21DF" w:rsidRPr="006D21DF">
          <w:t>null ciphering algorithm</w:t>
        </w:r>
        <w:r w:rsidR="006D21DF" w:rsidRPr="00CC0C94">
          <w:t>"</w:t>
        </w:r>
        <w:r w:rsidR="006D21DF" w:rsidRPr="006D21DF">
          <w:t xml:space="preserve"> and </w:t>
        </w:r>
        <w:r w:rsidR="006D21DF">
          <w:t xml:space="preserve">an integrity </w:t>
        </w:r>
      </w:ins>
      <w:ins w:id="107" w:author="hw2" w:date="2020-08-12T15:51:00Z">
        <w:r w:rsidR="006D21DF">
          <w:t xml:space="preserve">algorithm other than </w:t>
        </w:r>
        <w:r w:rsidR="006D21DF" w:rsidRPr="00CC0C94">
          <w:t>"</w:t>
        </w:r>
      </w:ins>
      <w:ins w:id="108" w:author="hw2" w:date="2020-08-12T15:50:00Z">
        <w:r w:rsidR="006D21DF" w:rsidRPr="006D21DF">
          <w:t>null integrity algorithm</w:t>
        </w:r>
      </w:ins>
      <w:ins w:id="109" w:author="hw2" w:date="2020-08-12T15:51:00Z">
        <w:r w:rsidR="006D21DF" w:rsidRPr="00CC0C94">
          <w:t>"</w:t>
        </w:r>
      </w:ins>
      <w:ins w:id="110" w:author="hw2" w:date="2020-08-12T15:50:00Z">
        <w:r w:rsidR="006D21DF" w:rsidRPr="006D21DF">
          <w:t xml:space="preserve"> are included in the selected algorithms IE</w:t>
        </w:r>
        <w:r w:rsidR="006D21DF">
          <w:t>, t</w:t>
        </w:r>
      </w:ins>
      <w:ins w:id="111" w:author="hw2" w:date="2020-08-07T11:14:00Z">
        <w:r w:rsidR="000A7A5A" w:rsidRPr="000A7A5A">
          <w:t xml:space="preserve">he signalling ciphering protection is not activated. </w:t>
        </w:r>
      </w:ins>
      <w:ins w:id="112" w:author="hw2" w:date="2020-08-12T15:52:00Z">
        <w:r w:rsidR="006D21DF">
          <w:t>I</w:t>
        </w:r>
        <w:r w:rsidR="006D21DF" w:rsidRPr="006D21DF">
          <w:t>f the target UE’s PC5 unicast signalling integrity protection policy is set to "signalling integrity protection required"</w:t>
        </w:r>
        <w:r w:rsidR="006D21DF">
          <w:t>, t</w:t>
        </w:r>
      </w:ins>
      <w:ins w:id="113" w:author="hw2" w:date="2020-08-07T11:14:00Z">
        <w:r w:rsidR="000A7A5A" w:rsidRPr="000A7A5A">
          <w:t>he target UE shall check the selected security algorithms IE in the DIRECT LINK SECURITY MODE COMMAND message does not include the null</w:t>
        </w:r>
        <w:r w:rsidR="006D21DF">
          <w:t xml:space="preserve"> integrity protection algorithm</w:t>
        </w:r>
        <w:r w:rsidR="000A7A5A" w:rsidRPr="000A7A5A">
          <w:t xml:space="preserve">. If the </w:t>
        </w:r>
      </w:ins>
      <w:ins w:id="114" w:author="hw2" w:date="2020-08-12T15:53:00Z">
        <w:r w:rsidR="00D76476">
          <w:t>an</w:t>
        </w:r>
      </w:ins>
      <w:ins w:id="115" w:author="hw2" w:date="2020-08-07T11:14:00Z">
        <w:r w:rsidR="000A7A5A" w:rsidRPr="000A7A5A">
          <w:t xml:space="preserve"> integrity algorithm </w:t>
        </w:r>
      </w:ins>
      <w:ins w:id="116" w:author="hw2" w:date="2020-08-12T15:53:00Z">
        <w:r w:rsidR="00D76476">
          <w:t xml:space="preserve">other than "null integrity algorithm" </w:t>
        </w:r>
      </w:ins>
      <w:ins w:id="117" w:author="hw2" w:date="2020-08-07T11:14:00Z">
        <w:r w:rsidR="000A7A5A" w:rsidRPr="000A7A5A">
          <w:t>is included in the selected security algorithms IE,</w:t>
        </w:r>
        <w:r w:rsidR="000A7A5A">
          <w:t xml:space="preserve"> </w:t>
        </w:r>
      </w:ins>
      <w:r>
        <w:t>the target UE shall check that the 8 LSBs</w:t>
      </w:r>
      <w:r w:rsidRPr="0001587A">
        <w:rPr>
          <w:noProof/>
          <w:lang w:eastAsia="x-none"/>
        </w:rPr>
        <w:t xml:space="preserve"> of K</w:t>
      </w:r>
      <w:r>
        <w:rPr>
          <w:noProof/>
          <w:vertAlign w:val="subscript"/>
          <w:lang w:eastAsia="x-none"/>
        </w:rPr>
        <w:t>NPR</w:t>
      </w:r>
      <w:r w:rsidRPr="0001587A">
        <w:rPr>
          <w:noProof/>
          <w:vertAlign w:val="subscript"/>
          <w:lang w:eastAsia="x-none"/>
        </w:rPr>
        <w:t>-sess</w:t>
      </w:r>
      <w:r w:rsidRPr="0001587A">
        <w:rPr>
          <w:noProof/>
          <w:lang w:eastAsia="x-none"/>
        </w:rPr>
        <w:t xml:space="preserve"> ID</w:t>
      </w:r>
      <w:r>
        <w:rPr>
          <w:noProof/>
          <w:lang w:eastAsia="x-none"/>
        </w:rPr>
        <w:t xml:space="preserve"> included in the </w:t>
      </w:r>
      <w:r w:rsidRPr="001B76E9">
        <w:t>DIRECT</w:t>
      </w:r>
      <w:r>
        <w:t xml:space="preserve"> </w:t>
      </w:r>
      <w:r w:rsidRPr="001B76E9">
        <w:t>LINK</w:t>
      </w:r>
      <w:r>
        <w:t xml:space="preserve"> SECURITY MODE COMMAND</w:t>
      </w:r>
      <w:r w:rsidRPr="00183538">
        <w:t xml:space="preserve"> message</w:t>
      </w:r>
      <w:r>
        <w:t xml:space="preserve"> are not set to the same value as those received from another UE in response to the target UE’s DIRECT LINK ESTABLISHMENT REQUEST message.</w:t>
      </w:r>
    </w:p>
    <w:p w14:paraId="44A9D17E" w14:textId="313AF034" w:rsidR="00F57F87" w:rsidRPr="00183538" w:rsidRDefault="00D76476" w:rsidP="00F57F87">
      <w:ins w:id="118" w:author="hw2" w:date="2020-08-12T15:58:00Z">
        <w:r>
          <w:t xml:space="preserve">If the </w:t>
        </w:r>
        <w:r w:rsidRPr="00D76476">
          <w:t>selected integrity protection algorithm is not the null integrity protection algorithm</w:t>
        </w:r>
        <w:r>
          <w:t>,</w:t>
        </w:r>
        <w:r w:rsidRPr="00D76476">
          <w:t xml:space="preserve"> </w:t>
        </w:r>
      </w:ins>
      <w:del w:id="119" w:author="hw2" w:date="2020-08-12T15:58:00Z">
        <w:r w:rsidR="00F57F87" w:rsidDel="00D76476">
          <w:delText>T</w:delText>
        </w:r>
      </w:del>
      <w:ins w:id="120" w:author="hw2" w:date="2020-08-12T15:58:00Z">
        <w:r>
          <w:t>t</w:t>
        </w:r>
      </w:ins>
      <w:r w:rsidR="00F57F87">
        <w:t>hen the target UE shall:</w:t>
      </w:r>
    </w:p>
    <w:p w14:paraId="41D6B49A" w14:textId="39A55C11" w:rsidR="00F57F87" w:rsidRDefault="00F57F87" w:rsidP="00F57F87">
      <w:pPr>
        <w:pStyle w:val="B1"/>
      </w:pPr>
      <w:r>
        <w:t>a)</w:t>
      </w:r>
      <w:r>
        <w:tab/>
        <w:t>derive K</w:t>
      </w:r>
      <w:r>
        <w:rPr>
          <w:vertAlign w:val="subscript"/>
        </w:rPr>
        <w:t>NRP-sess</w:t>
      </w:r>
      <w:r>
        <w:t xml:space="preserve"> from </w:t>
      </w:r>
      <w:r>
        <w:rPr>
          <w:noProof/>
        </w:rPr>
        <w:t>K</w:t>
      </w:r>
      <w:r>
        <w:rPr>
          <w:noProof/>
          <w:vertAlign w:val="subscript"/>
        </w:rPr>
        <w:t>NRP</w:t>
      </w:r>
      <w:r>
        <w:t>, Nonce_1 and Nonce_2 received in the DIRECT LINK SECURITY MODE COMMAND message as specified in 3GPP TS 33.536 [20]; and</w:t>
      </w:r>
    </w:p>
    <w:p w14:paraId="64DB4C03" w14:textId="2B2C30CA" w:rsidR="00F57F87" w:rsidRDefault="00F57F87" w:rsidP="00F57F87">
      <w:pPr>
        <w:pStyle w:val="B1"/>
        <w:rPr>
          <w:ins w:id="121" w:author="hw2" w:date="2020-08-07T11:16:00Z"/>
        </w:rPr>
      </w:pPr>
      <w:r>
        <w:t>b)</w:t>
      </w:r>
      <w:r>
        <w:tab/>
        <w:t xml:space="preserve">derive </w:t>
      </w:r>
      <w:del w:id="122" w:author="hw2" w:date="2020-08-12T16:02:00Z">
        <w:r w:rsidDel="00D76476">
          <w:delText xml:space="preserve">NRPEK </w:delText>
        </w:r>
      </w:del>
      <w:del w:id="123" w:author="hw2" w:date="2020-08-07T12:10:00Z">
        <w:r w:rsidDel="00D502B8">
          <w:delText xml:space="preserve">and </w:delText>
        </w:r>
      </w:del>
      <w:r>
        <w:t>NRPIK from K</w:t>
      </w:r>
      <w:r>
        <w:rPr>
          <w:vertAlign w:val="subscript"/>
        </w:rPr>
        <w:t>NRP-sess</w:t>
      </w:r>
      <w:r>
        <w:t xml:space="preserve"> and the selected </w:t>
      </w:r>
      <w:del w:id="124" w:author="hw2" w:date="2020-08-07T12:11:00Z">
        <w:r w:rsidDel="00D502B8">
          <w:delText xml:space="preserve">security </w:delText>
        </w:r>
      </w:del>
      <w:ins w:id="125" w:author="hw2" w:date="2020-08-12T16:02:00Z">
        <w:r w:rsidR="00D76476">
          <w:t>integrity</w:t>
        </w:r>
      </w:ins>
      <w:ins w:id="126" w:author="hw2" w:date="2020-08-07T12:11:00Z">
        <w:r w:rsidR="00D502B8">
          <w:t xml:space="preserve"> </w:t>
        </w:r>
      </w:ins>
      <w:r>
        <w:t>algorithm</w:t>
      </w:r>
      <w:del w:id="127" w:author="hw2" w:date="2020-08-07T12:11:00Z">
        <w:r w:rsidDel="00D502B8">
          <w:delText>s</w:delText>
        </w:r>
      </w:del>
      <w:r>
        <w:t xml:space="preserve"> as specified in 3GPP TS 33.536 [20].</w:t>
      </w:r>
    </w:p>
    <w:p w14:paraId="17C9D025" w14:textId="49B2684A" w:rsidR="00D76476" w:rsidRPr="000A7A5A" w:rsidRDefault="00D76476" w:rsidP="00D76476">
      <w:pPr>
        <w:rPr>
          <w:lang w:eastAsia="zh-CN"/>
        </w:rPr>
      </w:pPr>
      <w:ins w:id="128" w:author="hw2" w:date="2020-08-12T15:59:00Z">
        <w:r>
          <w:rPr>
            <w:rFonts w:hint="eastAsia"/>
            <w:lang w:eastAsia="zh-CN"/>
          </w:rPr>
          <w:t>I</w:t>
        </w:r>
        <w:r>
          <w:rPr>
            <w:lang w:eastAsia="zh-CN"/>
          </w:rPr>
          <w:t xml:space="preserve">f </w:t>
        </w:r>
      </w:ins>
      <w:ins w:id="129" w:author="hw2" w:date="2020-08-12T16:05:00Z">
        <w:r w:rsidR="001C2040">
          <w:rPr>
            <w:lang w:eastAsia="zh-CN"/>
          </w:rPr>
          <w:t xml:space="preserve">the </w:t>
        </w:r>
        <w:r w:rsidR="001C2040">
          <w:t>K</w:t>
        </w:r>
        <w:r w:rsidR="001C2040">
          <w:rPr>
            <w:vertAlign w:val="subscript"/>
          </w:rPr>
          <w:t>NRP-sess</w:t>
        </w:r>
        <w:r w:rsidR="001C2040">
          <w:t xml:space="preserve"> is derived</w:t>
        </w:r>
      </w:ins>
      <w:ins w:id="130" w:author="hw2" w:date="2020-08-12T16:04:00Z">
        <w:r w:rsidR="001C2040">
          <w:rPr>
            <w:lang w:eastAsia="zh-CN"/>
          </w:rPr>
          <w:t xml:space="preserve"> and </w:t>
        </w:r>
      </w:ins>
      <w:ins w:id="131" w:author="hw2" w:date="2020-08-12T15:59:00Z">
        <w:r>
          <w:rPr>
            <w:lang w:eastAsia="zh-CN"/>
          </w:rPr>
          <w:t xml:space="preserve">the </w:t>
        </w:r>
      </w:ins>
      <w:ins w:id="132" w:author="hw2" w:date="2020-08-12T16:01:00Z">
        <w:r w:rsidRPr="00D76476">
          <w:rPr>
            <w:lang w:eastAsia="zh-CN"/>
          </w:rPr>
          <w:t>selected ciphering protection algorithm is not the null integrityciphering protection algorithm</w:t>
        </w:r>
        <w:r>
          <w:rPr>
            <w:lang w:eastAsia="zh-CN"/>
          </w:rPr>
          <w:t xml:space="preserve">, then the target UE shall derive </w:t>
        </w:r>
        <w:r>
          <w:t>NRPEK</w:t>
        </w:r>
        <w:r w:rsidRPr="00D76476">
          <w:t xml:space="preserve"> from K</w:t>
        </w:r>
        <w:r w:rsidRPr="001C2040">
          <w:rPr>
            <w:vertAlign w:val="subscript"/>
          </w:rPr>
          <w:t>NRP-sess</w:t>
        </w:r>
        <w:r w:rsidRPr="00D76476">
          <w:t xml:space="preserve"> and the selected</w:t>
        </w:r>
        <w:r>
          <w:t xml:space="preserve"> </w:t>
        </w:r>
        <w:r w:rsidRPr="00D76476">
          <w:t>ciphering algorithm</w:t>
        </w:r>
        <w:r>
          <w:t xml:space="preserve"> as specified in 3GPP TS 33.536 [20].</w:t>
        </w:r>
      </w:ins>
    </w:p>
    <w:p w14:paraId="4C0007A6" w14:textId="77777777" w:rsidR="00F57F87" w:rsidRPr="00183538" w:rsidRDefault="00F57F87" w:rsidP="00F57F87">
      <w:r>
        <w:t xml:space="preserve">The target UE shall determine whether or not the </w:t>
      </w:r>
      <w:r w:rsidRPr="001B76E9">
        <w:t>DIRECT</w:t>
      </w:r>
      <w:r>
        <w:t xml:space="preserve"> </w:t>
      </w:r>
      <w:r w:rsidRPr="001B76E9">
        <w:t>LINK</w:t>
      </w:r>
      <w:r>
        <w:t xml:space="preserve"> SECURITY MODE COMMAND</w:t>
      </w:r>
      <w:r w:rsidRPr="00183538">
        <w:t xml:space="preserve"> message</w:t>
      </w:r>
      <w:r>
        <w:t xml:space="preserve"> can be accepted by:</w:t>
      </w:r>
    </w:p>
    <w:p w14:paraId="529EBB1A" w14:textId="6A8F241C" w:rsidR="00835446" w:rsidRDefault="00835446" w:rsidP="00F57F87">
      <w:pPr>
        <w:pStyle w:val="B1"/>
        <w:rPr>
          <w:ins w:id="133" w:author="revision_r1" w:date="2020-08-26T11:58:00Z"/>
        </w:rPr>
      </w:pPr>
      <w:ins w:id="134" w:author="revision_r1" w:date="2020-08-26T11:58:00Z">
        <w:r>
          <w:t>a)</w:t>
        </w:r>
        <w:r>
          <w:tab/>
          <w:t>checking that the selected security algorithms in the DIRECT LINK SECURITY MODE COMMAND message</w:t>
        </w:r>
      </w:ins>
      <w:ins w:id="135" w:author="revision_r1" w:date="2020-08-26T12:00:00Z">
        <w:r w:rsidR="00BE3511">
          <w:t xml:space="preserve"> </w:t>
        </w:r>
      </w:ins>
      <w:ins w:id="136" w:author="revision_r1" w:date="2020-08-26T12:05:00Z">
        <w:r w:rsidR="00E15524">
          <w:t>only</w:t>
        </w:r>
      </w:ins>
      <w:ins w:id="137" w:author="revision_r1" w:date="2020-08-26T11:58:00Z">
        <w:r>
          <w:t xml:space="preserve"> include the null integrity protection algorithm if the target UE’s PC5 unicast signalling integrity protection policy is set to </w:t>
        </w:r>
        <w:r w:rsidRPr="00B06824">
          <w:t>"</w:t>
        </w:r>
        <w:r>
          <w:t>signalli</w:t>
        </w:r>
        <w:r w:rsidR="00E15524">
          <w:t xml:space="preserve">ng integrity protection </w:t>
        </w:r>
      </w:ins>
      <w:ins w:id="138" w:author="revision_r1" w:date="2020-08-26T12:06:00Z">
        <w:r w:rsidR="00E15524">
          <w:t>not needed</w:t>
        </w:r>
      </w:ins>
      <w:ins w:id="139" w:author="revision_r1" w:date="2020-08-26T11:58:00Z">
        <w:r w:rsidRPr="00B06824">
          <w:t>"</w:t>
        </w:r>
      </w:ins>
      <w:ins w:id="140" w:author="revision_r1" w:date="2020-08-26T12:08:00Z">
        <w:r w:rsidR="00E15524">
          <w:t xml:space="preserve"> or </w:t>
        </w:r>
        <w:r w:rsidR="00E15524" w:rsidRPr="00B06824">
          <w:t>"</w:t>
        </w:r>
        <w:r w:rsidR="00E15524">
          <w:t>signalling integrity protection notor preferred</w:t>
        </w:r>
        <w:r w:rsidR="00E15524" w:rsidRPr="00B06824">
          <w:t>"</w:t>
        </w:r>
      </w:ins>
      <w:ins w:id="141" w:author="revision_r1" w:date="2020-08-26T11:58:00Z">
        <w:r>
          <w:t>; and</w:t>
        </w:r>
      </w:ins>
    </w:p>
    <w:p w14:paraId="38324F1C" w14:textId="1A0BE96D" w:rsidR="00F57F87" w:rsidRDefault="00F57F87" w:rsidP="00F57F87">
      <w:pPr>
        <w:pStyle w:val="B1"/>
      </w:pPr>
      <w:del w:id="142" w:author="revision_r1" w:date="2020-08-26T11:58:00Z">
        <w:r w:rsidDel="00835446">
          <w:delText>a</w:delText>
        </w:r>
      </w:del>
      <w:ins w:id="143" w:author="revision_r1" w:date="2020-08-26T11:58:00Z">
        <w:r w:rsidR="00835446">
          <w:t>b</w:t>
        </w:r>
      </w:ins>
      <w:r>
        <w:t>)</w:t>
      </w:r>
      <w:r>
        <w:tab/>
        <w:t xml:space="preserve">checking the integrity of the </w:t>
      </w:r>
      <w:r w:rsidRPr="001B76E9">
        <w:t>DIRECT</w:t>
      </w:r>
      <w:r>
        <w:t xml:space="preserve"> </w:t>
      </w:r>
      <w:r w:rsidRPr="001B76E9">
        <w:t>LINK</w:t>
      </w:r>
      <w:r>
        <w:t xml:space="preserve"> SECURITY MODE COMMAND</w:t>
      </w:r>
      <w:r w:rsidRPr="00183538">
        <w:t xml:space="preserve"> message</w:t>
      </w:r>
      <w:r>
        <w:t xml:space="preserve"> using NRPIK</w:t>
      </w:r>
      <w:ins w:id="144" w:author="hw2" w:date="2020-08-07T11:17:00Z">
        <w:r w:rsidR="000A7A5A">
          <w:t xml:space="preserve">, </w:t>
        </w:r>
        <w:r w:rsidR="000A7A5A" w:rsidRPr="000A7A5A">
          <w:t>if the selected integrity protection algorithm is not the null integrity protection algorithm</w:t>
        </w:r>
      </w:ins>
      <w:r>
        <w:t>;</w:t>
      </w:r>
    </w:p>
    <w:p w14:paraId="7D11BCE9" w14:textId="3225F326" w:rsidR="00F57F87" w:rsidRDefault="00F57F87" w:rsidP="00F57F87">
      <w:pPr>
        <w:pStyle w:val="B1"/>
      </w:pPr>
      <w:del w:id="145" w:author="revision_r1" w:date="2020-08-26T11:58:00Z">
        <w:r w:rsidDel="00835446">
          <w:delText>b</w:delText>
        </w:r>
      </w:del>
      <w:ins w:id="146" w:author="revision_r1" w:date="2020-08-26T11:58:00Z">
        <w:r w:rsidR="00835446">
          <w:t>c</w:t>
        </w:r>
      </w:ins>
      <w:r>
        <w:t>)</w:t>
      </w:r>
      <w:r>
        <w:tab/>
        <w:t xml:space="preserve">checking </w:t>
      </w:r>
      <w:r w:rsidRPr="001251F0">
        <w:t xml:space="preserve">that the received UE security capabilities have not been altered compared to </w:t>
      </w:r>
      <w:r>
        <w:t xml:space="preserve">the </w:t>
      </w:r>
      <w:r w:rsidRPr="001251F0">
        <w:t xml:space="preserve">values that the </w:t>
      </w:r>
      <w:r>
        <w:t xml:space="preserve">target </w:t>
      </w:r>
      <w:r w:rsidRPr="001251F0">
        <w:t xml:space="preserve">UE sent to the </w:t>
      </w:r>
      <w:r>
        <w:t>initiating UE in the DIRECT LINK ESTABLISHMENT REQUEST message or DIRECT LINK REKEYING REQUEST message;</w:t>
      </w:r>
    </w:p>
    <w:p w14:paraId="2C892B62" w14:textId="1B214C9A" w:rsidR="00F57F87" w:rsidRDefault="00F57F87" w:rsidP="00F57F87">
      <w:pPr>
        <w:pStyle w:val="B1"/>
      </w:pPr>
      <w:del w:id="147" w:author="revision_r1" w:date="2020-08-26T11:58:00Z">
        <w:r w:rsidDel="00835446">
          <w:lastRenderedPageBreak/>
          <w:delText>c</w:delText>
        </w:r>
      </w:del>
      <w:ins w:id="148" w:author="revision_r1" w:date="2020-08-26T11:58:00Z">
        <w:r w:rsidR="00835446">
          <w:t>d</w:t>
        </w:r>
      </w:ins>
      <w:r>
        <w:t>)</w:t>
      </w:r>
      <w:r>
        <w:tab/>
      </w:r>
      <w:r w:rsidRPr="00ED28EF">
        <w:t>if the PC5 unicast link security mode control procedure was triggered during a PC5 unicast link establishment procedure</w:t>
      </w:r>
      <w:r>
        <w:t xml:space="preserve">, </w:t>
      </w:r>
    </w:p>
    <w:p w14:paraId="25522871" w14:textId="0228A257" w:rsidR="00F57F87" w:rsidRDefault="00F57F87" w:rsidP="00F57F87">
      <w:pPr>
        <w:pStyle w:val="B2"/>
      </w:pPr>
      <w:del w:id="149" w:author="hw2" w:date="2020-08-07T11:18:00Z">
        <w:r w:rsidDel="000A7A5A">
          <w:delText>1)</w:delText>
        </w:r>
        <w:r w:rsidDel="000A7A5A">
          <w:tab/>
        </w:r>
      </w:del>
      <w:r>
        <w:t>checking that</w:t>
      </w:r>
      <w:r w:rsidRPr="00ED28EF">
        <w:t xml:space="preserve"> </w:t>
      </w:r>
      <w:r w:rsidRPr="001251F0">
        <w:t xml:space="preserve">the received UE </w:t>
      </w:r>
      <w:r>
        <w:t xml:space="preserve">PC5 unicast signalling </w:t>
      </w:r>
      <w:r w:rsidRPr="001251F0">
        <w:t xml:space="preserve">security </w:t>
      </w:r>
      <w:r>
        <w:t>policy has</w:t>
      </w:r>
      <w:r w:rsidRPr="001251F0">
        <w:t xml:space="preserve"> not been altered compared to </w:t>
      </w:r>
      <w:r>
        <w:t xml:space="preserve">the </w:t>
      </w:r>
      <w:r w:rsidRPr="001251F0">
        <w:t xml:space="preserve">values that the </w:t>
      </w:r>
      <w:r>
        <w:t xml:space="preserve">target </w:t>
      </w:r>
      <w:r w:rsidRPr="001251F0">
        <w:t xml:space="preserve">UE sent to the </w:t>
      </w:r>
      <w:r>
        <w:t>initiating UE in the DIRECT LINK ESTABLISHMENT REQUEST message; and</w:t>
      </w:r>
    </w:p>
    <w:p w14:paraId="5BE648B9" w14:textId="2BDAC0F1" w:rsidR="00F57F87" w:rsidDel="000A7A5A" w:rsidRDefault="00F57F87" w:rsidP="00F57F87">
      <w:pPr>
        <w:pStyle w:val="B2"/>
        <w:rPr>
          <w:del w:id="150" w:author="hw2" w:date="2020-08-07T11:18:00Z"/>
        </w:rPr>
      </w:pPr>
      <w:del w:id="151" w:author="hw2" w:date="2020-08-07T11:18:00Z">
        <w:r w:rsidDel="000A7A5A">
          <w:delText>2)</w:delText>
        </w:r>
        <w:r w:rsidDel="000A7A5A">
          <w:tab/>
          <w:delText xml:space="preserve">checking that the selected security algorithms in the DIRECT LINK SECURITY MODE COMMAND message do not include the null integrity protection algorithm if the target UE’s PC5 unicast signalling integrity protection policy is set to </w:delText>
        </w:r>
        <w:r w:rsidRPr="00B06824" w:rsidDel="000A7A5A">
          <w:delText>"</w:delText>
        </w:r>
        <w:r w:rsidDel="000A7A5A">
          <w:delText>signalling integrity protection required</w:delText>
        </w:r>
        <w:r w:rsidRPr="00B06824" w:rsidDel="000A7A5A">
          <w:delText>"</w:delText>
        </w:r>
        <w:r w:rsidDel="000A7A5A">
          <w:delText>; and</w:delText>
        </w:r>
      </w:del>
    </w:p>
    <w:p w14:paraId="2C80BA99" w14:textId="05888548" w:rsidR="00F57F87" w:rsidRDefault="00F57F87" w:rsidP="00F57F87">
      <w:pPr>
        <w:pStyle w:val="B1"/>
      </w:pPr>
      <w:del w:id="152" w:author="revision_r1" w:date="2020-08-26T11:58:00Z">
        <w:r w:rsidDel="00835446">
          <w:delText>d</w:delText>
        </w:r>
      </w:del>
      <w:ins w:id="153" w:author="revision_r1" w:date="2020-08-26T11:58:00Z">
        <w:r w:rsidR="00835446">
          <w:t>e</w:t>
        </w:r>
      </w:ins>
      <w:r>
        <w:t>)</w:t>
      </w:r>
      <w:r>
        <w:tab/>
      </w:r>
      <w:r w:rsidRPr="00605890">
        <w:t>if the PC5 unicast link security mode control procedure was triggered during a PC5 unicast link re-keying procedure and the integrity protection algorithm currently in use for the PC5 unicast link is different from the null integrity protection algorithm, checking that the selected security algorithms in the DIRECT LINK SECURITY MODE COMMAND message do not include the null integrity protection algorithm.</w:t>
      </w:r>
    </w:p>
    <w:p w14:paraId="61834DCE" w14:textId="77777777" w:rsidR="00F57F87" w:rsidRPr="0089390A" w:rsidRDefault="00F57F87" w:rsidP="00F57F87">
      <w:pPr>
        <w:rPr>
          <w:rFonts w:eastAsia="Malgun Gothic"/>
        </w:rPr>
      </w:pPr>
      <w:r>
        <w:t>I</w:t>
      </w:r>
      <w:r w:rsidRPr="00DE7E18">
        <w:t xml:space="preserve">f the target UE </w:t>
      </w:r>
      <w:r>
        <w:t xml:space="preserve">did not include a </w:t>
      </w:r>
      <w:r w:rsidRPr="00DE7E18">
        <w:t>K</w:t>
      </w:r>
      <w:r w:rsidRPr="00DE7E18">
        <w:rPr>
          <w:vertAlign w:val="subscript"/>
        </w:rPr>
        <w:t>NRP</w:t>
      </w:r>
      <w:r w:rsidRPr="00DE7E18">
        <w:t xml:space="preserve"> ID </w:t>
      </w:r>
      <w:r>
        <w:t xml:space="preserve">in the DIRECT LINK ESTABLISHMENT REQUEST message, the target UE included a Re-authentication indication in the DIRECT LINK REKEYING REQUEST message or the initiating UE has chosen to derive a new </w:t>
      </w:r>
      <w:r w:rsidRPr="00DE7E18">
        <w:rPr>
          <w:rFonts w:eastAsia="Malgun Gothic"/>
        </w:rPr>
        <w:t>K</w:t>
      </w:r>
      <w:r w:rsidRPr="00DE7E18">
        <w:rPr>
          <w:rFonts w:eastAsia="Malgun Gothic"/>
          <w:vertAlign w:val="subscript"/>
        </w:rPr>
        <w:t>NRP</w:t>
      </w:r>
      <w:r>
        <w:t xml:space="preserve">, </w:t>
      </w:r>
      <w:r w:rsidRPr="00DE7E18">
        <w:t>the target UE shall derive K</w:t>
      </w:r>
      <w:r w:rsidRPr="00DE7E18">
        <w:rPr>
          <w:vertAlign w:val="subscript"/>
        </w:rPr>
        <w:t>NRP</w:t>
      </w:r>
      <w:r w:rsidRPr="00DE7E18">
        <w:t xml:space="preserve"> as specified in 3GPP TS 33.536 </w:t>
      </w:r>
      <w:r>
        <w:t>[20]</w:t>
      </w:r>
      <w:r w:rsidRPr="00DE7E18">
        <w:t xml:space="preserve">. The target UE shall choose the </w:t>
      </w:r>
      <w:r>
        <w:t xml:space="preserve">16 </w:t>
      </w:r>
      <w:r w:rsidRPr="00DE7E18">
        <w:t>LSB</w:t>
      </w:r>
      <w:r>
        <w:t>s</w:t>
      </w:r>
      <w:r w:rsidRPr="00DE7E18">
        <w:t xml:space="preserve"> of K</w:t>
      </w:r>
      <w:r w:rsidRPr="00DE7E18">
        <w:rPr>
          <w:vertAlign w:val="subscript"/>
        </w:rPr>
        <w:t>NRP</w:t>
      </w:r>
      <w:r w:rsidRPr="00DE7E18">
        <w:t xml:space="preserve"> ID to ensure that the resultant K</w:t>
      </w:r>
      <w:r w:rsidRPr="00DE7E18">
        <w:rPr>
          <w:vertAlign w:val="subscript"/>
        </w:rPr>
        <w:t>NRP</w:t>
      </w:r>
      <w:r w:rsidRPr="00DE7E18">
        <w:t xml:space="preserve"> ID will be unique in the target UE.</w:t>
      </w:r>
      <w:r w:rsidRPr="00DE7E18">
        <w:rPr>
          <w:rFonts w:eastAsia="Malgun Gothic"/>
        </w:rPr>
        <w:t xml:space="preserve"> The target UE shall form K</w:t>
      </w:r>
      <w:r w:rsidRPr="00DE7E18">
        <w:rPr>
          <w:rFonts w:eastAsia="Malgun Gothic"/>
          <w:vertAlign w:val="subscript"/>
        </w:rPr>
        <w:t>NRP</w:t>
      </w:r>
      <w:r w:rsidRPr="00DE7E18">
        <w:rPr>
          <w:rFonts w:eastAsia="Malgun Gothic"/>
        </w:rPr>
        <w:t xml:space="preserve"> ID from the received MSB</w:t>
      </w:r>
      <w:r>
        <w:rPr>
          <w:rFonts w:eastAsia="Malgun Gothic"/>
        </w:rPr>
        <w:t>s</w:t>
      </w:r>
      <w:r w:rsidRPr="00DE7E18">
        <w:rPr>
          <w:rFonts w:eastAsia="Malgun Gothic"/>
        </w:rPr>
        <w:t xml:space="preserve"> of K</w:t>
      </w:r>
      <w:r w:rsidRPr="00DE7E18">
        <w:rPr>
          <w:rFonts w:eastAsia="Malgun Gothic"/>
          <w:vertAlign w:val="subscript"/>
        </w:rPr>
        <w:t>NRP</w:t>
      </w:r>
      <w:r w:rsidRPr="00DE7E18">
        <w:rPr>
          <w:rFonts w:eastAsia="Malgun Gothic"/>
        </w:rPr>
        <w:t xml:space="preserve"> ID and its chosen LSB</w:t>
      </w:r>
      <w:r>
        <w:rPr>
          <w:rFonts w:eastAsia="Malgun Gothic"/>
        </w:rPr>
        <w:t>s</w:t>
      </w:r>
      <w:r w:rsidRPr="00DE7E18">
        <w:rPr>
          <w:rFonts w:eastAsia="Malgun Gothic"/>
        </w:rPr>
        <w:t xml:space="preserve"> of K</w:t>
      </w:r>
      <w:r w:rsidRPr="00DE7E18">
        <w:rPr>
          <w:rFonts w:eastAsia="Malgun Gothic"/>
          <w:vertAlign w:val="subscript"/>
        </w:rPr>
        <w:t>NRP</w:t>
      </w:r>
      <w:r w:rsidRPr="00DE7E18">
        <w:rPr>
          <w:rFonts w:eastAsia="Malgun Gothic"/>
        </w:rPr>
        <w:t xml:space="preserve"> ID and shall store the complete K</w:t>
      </w:r>
      <w:r w:rsidRPr="00DE7E18">
        <w:rPr>
          <w:rFonts w:eastAsia="Malgun Gothic"/>
          <w:vertAlign w:val="subscript"/>
        </w:rPr>
        <w:t>NRP</w:t>
      </w:r>
      <w:r w:rsidRPr="00DE7E18">
        <w:rPr>
          <w:rFonts w:eastAsia="Malgun Gothic"/>
        </w:rPr>
        <w:t xml:space="preserve"> ID with K</w:t>
      </w:r>
      <w:r w:rsidRPr="00DE7E18">
        <w:rPr>
          <w:rFonts w:eastAsia="Malgun Gothic"/>
          <w:vertAlign w:val="subscript"/>
        </w:rPr>
        <w:t>NRP</w:t>
      </w:r>
      <w:r w:rsidRPr="00DE7E18">
        <w:rPr>
          <w:rFonts w:eastAsia="Malgun Gothic"/>
        </w:rPr>
        <w:t>.</w:t>
      </w:r>
    </w:p>
    <w:p w14:paraId="054CC9F5" w14:textId="77777777" w:rsidR="00F57F87" w:rsidRPr="00183538" w:rsidRDefault="00F57F87" w:rsidP="00F57F87">
      <w:r>
        <w:t>If the target UE accepts</w:t>
      </w:r>
      <w:r w:rsidRPr="00183538">
        <w:t xml:space="preserve"> </w:t>
      </w:r>
      <w:r>
        <w:t xml:space="preserve">the </w:t>
      </w:r>
      <w:r w:rsidRPr="001B76E9">
        <w:t>DIRECT</w:t>
      </w:r>
      <w:r>
        <w:t xml:space="preserve"> </w:t>
      </w:r>
      <w:r w:rsidRPr="001B76E9">
        <w:t>LINK</w:t>
      </w:r>
      <w:r>
        <w:t xml:space="preserve"> SECURITY MODE COMMAND</w:t>
      </w:r>
      <w:r w:rsidRPr="00183538">
        <w:t xml:space="preserve"> message</w:t>
      </w:r>
      <w:r>
        <w:t>, the target UE</w:t>
      </w:r>
      <w:r w:rsidRPr="00183538">
        <w:t xml:space="preserve"> </w:t>
      </w:r>
      <w:r>
        <w:t>shall create a DIRECT LINK SECURITY MODE COMPLETE</w:t>
      </w:r>
      <w:r w:rsidRPr="00183538">
        <w:t xml:space="preserve"> message</w:t>
      </w:r>
      <w:r>
        <w:t>. In this message, the target UE</w:t>
      </w:r>
      <w:r w:rsidRPr="00183538">
        <w:t>:</w:t>
      </w:r>
    </w:p>
    <w:p w14:paraId="6DEC619E" w14:textId="77777777" w:rsidR="00F57F87" w:rsidRDefault="00F57F87" w:rsidP="00F57F87">
      <w:pPr>
        <w:pStyle w:val="B1"/>
      </w:pPr>
      <w:r>
        <w:t>a)</w:t>
      </w:r>
      <w:r>
        <w:tab/>
        <w:t>shall include the PQFI and the corresponding PC5 QoS parameters;</w:t>
      </w:r>
    </w:p>
    <w:p w14:paraId="2069CB48" w14:textId="77777777" w:rsidR="00F57F87" w:rsidRPr="00183538" w:rsidRDefault="00F57F87" w:rsidP="00F57F87">
      <w:pPr>
        <w:pStyle w:val="B1"/>
      </w:pPr>
      <w:r>
        <w:t>b)</w:t>
      </w:r>
      <w:r w:rsidRPr="00183538">
        <w:tab/>
      </w:r>
      <w:r>
        <w:t xml:space="preserve">if IP communication is used, shall include </w:t>
      </w:r>
      <w:r w:rsidRPr="00183538">
        <w:t xml:space="preserve">an IP </w:t>
      </w:r>
      <w:r>
        <w:t>address configuration</w:t>
      </w:r>
      <w:r w:rsidRPr="00183538">
        <w:t xml:space="preserve"> IE set to one of the following values:</w:t>
      </w:r>
      <w:r w:rsidRPr="00183538">
        <w:rPr>
          <w:lang w:eastAsia="x-none"/>
        </w:rPr>
        <w:t xml:space="preserve"> </w:t>
      </w:r>
    </w:p>
    <w:p w14:paraId="15A85DC1" w14:textId="77777777" w:rsidR="00F57F87" w:rsidRPr="00183538" w:rsidRDefault="00F57F87" w:rsidP="00F57F87">
      <w:pPr>
        <w:pStyle w:val="B2"/>
      </w:pPr>
      <w:r>
        <w:t>1)</w:t>
      </w:r>
      <w:r w:rsidRPr="00183538">
        <w:tab/>
        <w:t xml:space="preserve">"IPv6 </w:t>
      </w:r>
      <w:r>
        <w:t>router</w:t>
      </w:r>
      <w:r w:rsidRPr="00183538">
        <w:t>" if IPv6 address allocation mechanism is suppo</w:t>
      </w:r>
      <w:r>
        <w:t>rted by the target UE, i.e.</w:t>
      </w:r>
      <w:r w:rsidRPr="00183538">
        <w:t xml:space="preserve"> acting as an IPv6 </w:t>
      </w:r>
      <w:r>
        <w:t>router</w:t>
      </w:r>
      <w:r w:rsidRPr="00183538">
        <w:t>;</w:t>
      </w:r>
      <w:r>
        <w:t xml:space="preserve"> </w:t>
      </w:r>
      <w:r w:rsidRPr="00183538">
        <w:t>or</w:t>
      </w:r>
    </w:p>
    <w:p w14:paraId="77216B5C" w14:textId="77777777" w:rsidR="00F57F87" w:rsidRPr="00183538" w:rsidRDefault="00F57F87" w:rsidP="00F57F87">
      <w:pPr>
        <w:pStyle w:val="B2"/>
      </w:pPr>
      <w:r>
        <w:t>2)</w:t>
      </w:r>
      <w:r w:rsidRPr="00183538">
        <w:tab/>
        <w:t>"</w:t>
      </w:r>
      <w:r>
        <w:t xml:space="preserve">IPv6 </w:t>
      </w:r>
      <w:r w:rsidRPr="00183538">
        <w:rPr>
          <w:lang w:eastAsia="zh-CN"/>
        </w:rPr>
        <w:t xml:space="preserve">address allocation not supported" </w:t>
      </w:r>
      <w:r>
        <w:t>if</w:t>
      </w:r>
      <w:r w:rsidRPr="00183538">
        <w:t xml:space="preserve"> IPv6 address allocation mechanism is </w:t>
      </w:r>
      <w:r>
        <w:t xml:space="preserve">not </w:t>
      </w:r>
      <w:r w:rsidRPr="00183538">
        <w:t xml:space="preserve">supported by the </w:t>
      </w:r>
      <w:r>
        <w:t>target</w:t>
      </w:r>
      <w:r w:rsidRPr="00183538">
        <w:t xml:space="preserve"> UE;</w:t>
      </w:r>
    </w:p>
    <w:p w14:paraId="582095BE" w14:textId="77777777" w:rsidR="00F57F87" w:rsidRDefault="00F57F87" w:rsidP="00F57F87">
      <w:pPr>
        <w:pStyle w:val="B1"/>
      </w:pPr>
      <w:r>
        <w:t>c)</w:t>
      </w:r>
      <w:r w:rsidRPr="00183538">
        <w:tab/>
        <w:t xml:space="preserve">if </w:t>
      </w:r>
      <w:r>
        <w:t xml:space="preserve">IP communication is used and </w:t>
      </w:r>
      <w:r w:rsidRPr="00183538">
        <w:t xml:space="preserve">the IP </w:t>
      </w:r>
      <w:r>
        <w:t>address configuration</w:t>
      </w:r>
      <w:r w:rsidRPr="00183538">
        <w:t xml:space="preserve"> IE is set to "</w:t>
      </w:r>
      <w:r>
        <w:t xml:space="preserve">IPv6 </w:t>
      </w:r>
      <w:r w:rsidRPr="00183538">
        <w:t>address allocation not supported"</w:t>
      </w:r>
      <w:r>
        <w:t xml:space="preserve">, shall include </w:t>
      </w:r>
      <w:r w:rsidRPr="00183538">
        <w:t xml:space="preserve">a </w:t>
      </w:r>
      <w:r>
        <w:t>link local IPv6 address</w:t>
      </w:r>
      <w:r w:rsidRPr="00183538">
        <w:t xml:space="preserve"> IE formed lo</w:t>
      </w:r>
      <w:r>
        <w:t>cally based on IETF RFC 4862 [6</w:t>
      </w:r>
      <w:r w:rsidRPr="00183538">
        <w:t>]</w:t>
      </w:r>
      <w:r>
        <w:t>;</w:t>
      </w:r>
    </w:p>
    <w:p w14:paraId="751D7475" w14:textId="77777777" w:rsidR="00F57F87" w:rsidRDefault="00F57F87" w:rsidP="00F57F87">
      <w:pPr>
        <w:pStyle w:val="B1"/>
        <w:rPr>
          <w:rFonts w:eastAsia="Malgun Gothic"/>
        </w:rPr>
      </w:pPr>
      <w:r>
        <w:t>d)</w:t>
      </w:r>
      <w:r>
        <w:tab/>
      </w:r>
      <w:r>
        <w:rPr>
          <w:rFonts w:eastAsia="Malgun Gothic"/>
        </w:rPr>
        <w:t>if a new K</w:t>
      </w:r>
      <w:r w:rsidRPr="000A1657">
        <w:rPr>
          <w:rFonts w:eastAsia="Malgun Gothic"/>
          <w:vertAlign w:val="subscript"/>
        </w:rPr>
        <w:t>NRP</w:t>
      </w:r>
      <w:r>
        <w:rPr>
          <w:rFonts w:eastAsia="Malgun Gothic"/>
        </w:rPr>
        <w:t xml:space="preserve"> was derived</w:t>
      </w:r>
      <w:r>
        <w:t xml:space="preserve">, shall include the 16 </w:t>
      </w:r>
      <w:r>
        <w:rPr>
          <w:rFonts w:eastAsia="Malgun Gothic"/>
        </w:rPr>
        <w:t>LSBs</w:t>
      </w:r>
      <w:r w:rsidRPr="009D0744">
        <w:rPr>
          <w:rFonts w:eastAsia="Malgun Gothic"/>
        </w:rPr>
        <w:t xml:space="preserve"> </w:t>
      </w:r>
      <w:r>
        <w:rPr>
          <w:rFonts w:eastAsia="Malgun Gothic"/>
        </w:rPr>
        <w:t>of K</w:t>
      </w:r>
      <w:r w:rsidRPr="000A1657">
        <w:rPr>
          <w:rFonts w:eastAsia="Malgun Gothic"/>
          <w:vertAlign w:val="subscript"/>
        </w:rPr>
        <w:t>NRP</w:t>
      </w:r>
      <w:r>
        <w:rPr>
          <w:rFonts w:eastAsia="Malgun Gothic"/>
        </w:rPr>
        <w:t xml:space="preserve"> ID; and</w:t>
      </w:r>
    </w:p>
    <w:p w14:paraId="0609B5ED" w14:textId="77777777" w:rsidR="00F57F87" w:rsidRDefault="00F57F87" w:rsidP="00F57F87">
      <w:pPr>
        <w:pStyle w:val="B1"/>
      </w:pPr>
      <w:r>
        <w:t>e)</w:t>
      </w:r>
      <w:r>
        <w:tab/>
        <w:t>if the PC5 unicast link security mode control procedure was triggered during a PC5 unicast link establishment procedure, shall include its UE PC5 unicast user plane security policy for this PC5 unicast link.</w:t>
      </w:r>
    </w:p>
    <w:p w14:paraId="3D94FDAB" w14:textId="322842FB" w:rsidR="00F57F87" w:rsidRDefault="000A7A5A" w:rsidP="00F57F87">
      <w:ins w:id="154" w:author="hw2" w:date="2020-08-07T11:18:00Z">
        <w:r w:rsidRPr="000A7A5A">
          <w:t>If the selected integrity protection algorithm is not the null integrity protection algorithm,</w:t>
        </w:r>
      </w:ins>
      <w:ins w:id="155" w:author="hw2" w:date="2020-08-07T11:19:00Z">
        <w:r>
          <w:t xml:space="preserve"> </w:t>
        </w:r>
      </w:ins>
      <w:del w:id="156" w:author="hw2" w:date="2020-08-07T11:19:00Z">
        <w:r w:rsidR="00F57F87" w:rsidDel="000A7A5A">
          <w:delText>T</w:delText>
        </w:r>
      </w:del>
      <w:ins w:id="157" w:author="hw2" w:date="2020-08-07T11:19:00Z">
        <w:r>
          <w:t>t</w:t>
        </w:r>
      </w:ins>
      <w:r w:rsidR="00F57F87">
        <w:t xml:space="preserve">he target UE shall form the </w:t>
      </w:r>
      <w:r w:rsidR="00F57F87" w:rsidRPr="0001587A">
        <w:rPr>
          <w:noProof/>
          <w:lang w:eastAsia="x-none"/>
        </w:rPr>
        <w:t>K</w:t>
      </w:r>
      <w:r w:rsidR="00F57F87">
        <w:rPr>
          <w:noProof/>
          <w:vertAlign w:val="subscript"/>
          <w:lang w:eastAsia="x-none"/>
        </w:rPr>
        <w:t>NPR</w:t>
      </w:r>
      <w:r w:rsidR="00F57F87" w:rsidRPr="0001587A">
        <w:rPr>
          <w:noProof/>
          <w:vertAlign w:val="subscript"/>
          <w:lang w:eastAsia="x-none"/>
        </w:rPr>
        <w:t>-sess</w:t>
      </w:r>
      <w:r w:rsidR="00F57F87" w:rsidRPr="0001587A">
        <w:rPr>
          <w:noProof/>
          <w:lang w:eastAsia="x-none"/>
        </w:rPr>
        <w:t xml:space="preserve"> ID</w:t>
      </w:r>
      <w:r w:rsidR="00F57F87">
        <w:rPr>
          <w:noProof/>
          <w:lang w:eastAsia="x-none"/>
        </w:rPr>
        <w:t xml:space="preserve"> from the 8 MSBs of </w:t>
      </w:r>
      <w:r w:rsidR="00F57F87" w:rsidRPr="0001587A">
        <w:rPr>
          <w:noProof/>
          <w:lang w:eastAsia="x-none"/>
        </w:rPr>
        <w:t>K</w:t>
      </w:r>
      <w:r w:rsidR="00F57F87">
        <w:rPr>
          <w:noProof/>
          <w:vertAlign w:val="subscript"/>
          <w:lang w:eastAsia="x-none"/>
        </w:rPr>
        <w:t>NPR</w:t>
      </w:r>
      <w:r w:rsidR="00F57F87" w:rsidRPr="0001587A">
        <w:rPr>
          <w:noProof/>
          <w:vertAlign w:val="subscript"/>
          <w:lang w:eastAsia="x-none"/>
        </w:rPr>
        <w:t>-sess</w:t>
      </w:r>
      <w:r w:rsidR="00F57F87" w:rsidRPr="0001587A">
        <w:rPr>
          <w:noProof/>
          <w:lang w:eastAsia="x-none"/>
        </w:rPr>
        <w:t xml:space="preserve"> ID</w:t>
      </w:r>
      <w:r w:rsidR="00F57F87">
        <w:rPr>
          <w:noProof/>
          <w:lang w:eastAsia="x-none"/>
        </w:rPr>
        <w:t xml:space="preserve"> it had sent in the </w:t>
      </w:r>
      <w:r w:rsidR="00F57F87">
        <w:t>DIRECT LINK ESTABLISHMENT REQUEST message or DIRECT LINK REKEYING REQUEST message and the 8 LSBs</w:t>
      </w:r>
      <w:r w:rsidR="00F57F87" w:rsidRPr="00EC014A">
        <w:rPr>
          <w:noProof/>
          <w:lang w:eastAsia="x-none"/>
        </w:rPr>
        <w:t xml:space="preserve"> </w:t>
      </w:r>
      <w:r w:rsidR="00F57F87" w:rsidRPr="0001587A">
        <w:rPr>
          <w:noProof/>
          <w:lang w:eastAsia="x-none"/>
        </w:rPr>
        <w:t>of K</w:t>
      </w:r>
      <w:r w:rsidR="00F57F87">
        <w:rPr>
          <w:noProof/>
          <w:vertAlign w:val="subscript"/>
          <w:lang w:eastAsia="x-none"/>
        </w:rPr>
        <w:t>NPR</w:t>
      </w:r>
      <w:r w:rsidR="00F57F87" w:rsidRPr="0001587A">
        <w:rPr>
          <w:noProof/>
          <w:vertAlign w:val="subscript"/>
          <w:lang w:eastAsia="x-none"/>
        </w:rPr>
        <w:t>-sess</w:t>
      </w:r>
      <w:r w:rsidR="00F57F87" w:rsidRPr="0001587A">
        <w:rPr>
          <w:noProof/>
          <w:lang w:eastAsia="x-none"/>
        </w:rPr>
        <w:t xml:space="preserve"> ID</w:t>
      </w:r>
      <w:r w:rsidR="00F57F87">
        <w:rPr>
          <w:noProof/>
          <w:lang w:eastAsia="x-none"/>
        </w:rPr>
        <w:t xml:space="preserve"> received in the DIRECT LINK SECURITY MODE COMMAND message.</w:t>
      </w:r>
    </w:p>
    <w:p w14:paraId="17D46848" w14:textId="0594EA5B" w:rsidR="00F57F87" w:rsidRDefault="000A7A5A" w:rsidP="00F57F87">
      <w:pPr>
        <w:rPr>
          <w:lang w:eastAsia="x-none"/>
        </w:rPr>
      </w:pPr>
      <w:ins w:id="158" w:author="hw2" w:date="2020-08-07T11:19:00Z">
        <w:r w:rsidRPr="000A7A5A">
          <w:t>If the selected integrity protection algorithm is not the null integrity protection algorithm</w:t>
        </w:r>
      </w:ins>
      <w:ins w:id="159" w:author="hw2" w:date="2020-08-12T16:15:00Z">
        <w:r w:rsidR="00C8259A">
          <w:t>,</w:t>
        </w:r>
      </w:ins>
      <w:ins w:id="160" w:author="hw2" w:date="2020-08-12T16:12:00Z">
        <w:r w:rsidR="001C2040">
          <w:t xml:space="preserve"> </w:t>
        </w:r>
      </w:ins>
      <w:del w:id="161" w:author="hw2" w:date="2020-08-07T11:19:00Z">
        <w:r w:rsidR="00F57F87" w:rsidDel="000A7A5A">
          <w:delText>T</w:delText>
        </w:r>
      </w:del>
      <w:ins w:id="162" w:author="hw2" w:date="2020-08-07T11:19:00Z">
        <w:r>
          <w:t>t</w:t>
        </w:r>
      </w:ins>
      <w:r w:rsidR="00F57F87">
        <w:t xml:space="preserve">he target UE </w:t>
      </w:r>
      <w:r w:rsidR="00F57F87" w:rsidRPr="00031339">
        <w:t xml:space="preserve">shall </w:t>
      </w:r>
      <w:del w:id="163" w:author="hw2" w:date="2020-08-12T16:15:00Z">
        <w:r w:rsidR="00F57F87" w:rsidDel="00C8259A">
          <w:delText xml:space="preserve">cipher and </w:delText>
        </w:r>
      </w:del>
      <w:r w:rsidR="00F57F87">
        <w:t>integrity protect the DIRECT LINK SECURITY MODE COMPLETE</w:t>
      </w:r>
      <w:r w:rsidR="00F57F87" w:rsidRPr="00440029">
        <w:t xml:space="preserve"> message</w:t>
      </w:r>
      <w:r w:rsidR="00F57F87" w:rsidRPr="00031339">
        <w:t xml:space="preserve"> </w:t>
      </w:r>
      <w:r w:rsidR="00F57F87">
        <w:t>w</w:t>
      </w:r>
      <w:r w:rsidR="00F57F87" w:rsidRPr="00031339">
        <w:t>ith the new security context</w:t>
      </w:r>
      <w:r w:rsidR="00F57F87">
        <w:t>.</w:t>
      </w:r>
      <w:ins w:id="164" w:author="hw2" w:date="2020-08-12T16:14:00Z">
        <w:r w:rsidR="00C8259A">
          <w:t xml:space="preserve"> </w:t>
        </w:r>
      </w:ins>
      <w:ins w:id="165" w:author="hw2" w:date="2020-08-12T16:15:00Z">
        <w:r w:rsidR="00C8259A">
          <w:t>If</w:t>
        </w:r>
        <w:r w:rsidR="00C8259A" w:rsidRPr="00C8259A">
          <w:t xml:space="preserve"> the selected ciphering protection algorithm is not the null ciphering protection algorithm,</w:t>
        </w:r>
        <w:r w:rsidR="00C8259A">
          <w:t xml:space="preserve"> the target UE </w:t>
        </w:r>
        <w:r w:rsidR="00C8259A" w:rsidRPr="00031339">
          <w:t>shall</w:t>
        </w:r>
        <w:r w:rsidR="00C8259A">
          <w:t xml:space="preserve"> cipher the DIRECT LINK SECURITY MODE COMPLETE</w:t>
        </w:r>
        <w:r w:rsidR="00C8259A" w:rsidRPr="00440029">
          <w:t xml:space="preserve"> message</w:t>
        </w:r>
        <w:r w:rsidR="00C8259A" w:rsidRPr="00031339">
          <w:t xml:space="preserve"> </w:t>
        </w:r>
        <w:r w:rsidR="00C8259A">
          <w:t>w</w:t>
        </w:r>
        <w:r w:rsidR="00C8259A" w:rsidRPr="00031339">
          <w:t>ith the new security context</w:t>
        </w:r>
        <w:r w:rsidR="00C8259A">
          <w:t>.</w:t>
        </w:r>
      </w:ins>
    </w:p>
    <w:p w14:paraId="4AB15FDB" w14:textId="77777777" w:rsidR="00F57F87" w:rsidRDefault="00F57F87" w:rsidP="00F57F87">
      <w:pPr>
        <w:rPr>
          <w:lang w:eastAsia="x-none"/>
        </w:rPr>
      </w:pPr>
      <w:r w:rsidRPr="00183538">
        <w:rPr>
          <w:lang w:eastAsia="x-none"/>
        </w:rPr>
        <w:t xml:space="preserve">After the </w:t>
      </w:r>
      <w:r>
        <w:t>DIRECT LINK SECURITY MODE COMPLET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target UE's layer-2 ID for unicast communication and</w:t>
      </w:r>
      <w:r w:rsidRPr="00183538">
        <w:rPr>
          <w:lang w:eastAsia="x-none"/>
        </w:rPr>
        <w:t xml:space="preserve"> the </w:t>
      </w:r>
      <w:r>
        <w:rPr>
          <w:lang w:eastAsia="x-none"/>
        </w:rPr>
        <w:t>initiating UE's layer-2 ID for unicast communication.</w:t>
      </w:r>
    </w:p>
    <w:p w14:paraId="11B73C43" w14:textId="77777777" w:rsidR="00F57F87" w:rsidRPr="00183538" w:rsidRDefault="00F57F87" w:rsidP="00F57F87">
      <w:pPr>
        <w:pStyle w:val="Heading5"/>
      </w:pPr>
      <w:bookmarkStart w:id="166" w:name="_Toc34388640"/>
      <w:bookmarkStart w:id="167" w:name="_Toc34404411"/>
      <w:bookmarkStart w:id="168" w:name="_Toc45282240"/>
      <w:bookmarkStart w:id="169" w:name="_Toc45882626"/>
      <w:r>
        <w:t>6.1.2.7.4</w:t>
      </w:r>
      <w:r w:rsidRPr="00183538">
        <w:tab/>
      </w:r>
      <w:r>
        <w:t>PC5 unicast link security mode control</w:t>
      </w:r>
      <w:r w:rsidRPr="00183538">
        <w:t xml:space="preserve"> procedure completion by the initiating UE</w:t>
      </w:r>
      <w:bookmarkEnd w:id="166"/>
      <w:bookmarkEnd w:id="167"/>
      <w:bookmarkEnd w:id="168"/>
      <w:bookmarkEnd w:id="169"/>
    </w:p>
    <w:p w14:paraId="20DE1488" w14:textId="4C55E99B" w:rsidR="00F57F87" w:rsidRDefault="00F57F87" w:rsidP="00F57F87">
      <w:r w:rsidRPr="00742FAE">
        <w:t>Upon receiving a DIRECT</w:t>
      </w:r>
      <w:r>
        <w:t xml:space="preserve"> LINK SECURITY MODE COMPLETE</w:t>
      </w:r>
      <w:r w:rsidRPr="00742FAE">
        <w:t xml:space="preserve"> message, </w:t>
      </w:r>
      <w:ins w:id="170" w:author="hw2" w:date="2020-08-12T16:06:00Z">
        <w:del w:id="171" w:author="revision_r1" w:date="2020-08-26T12:10:00Z">
          <w:r w:rsidR="001C2040" w:rsidRPr="001C2040" w:rsidDel="00514B64">
            <w:delText>if the selected integrity protection algorithm is not the null integrity protection algorithm</w:delText>
          </w:r>
          <w:r w:rsidR="001C2040" w:rsidDel="00514B64">
            <w:delText>,</w:delText>
          </w:r>
          <w:r w:rsidR="001C2040" w:rsidRPr="001C2040" w:rsidDel="00514B64">
            <w:delText xml:space="preserve"> </w:delText>
          </w:r>
        </w:del>
      </w:ins>
      <w:r w:rsidRPr="00742FAE">
        <w:t xml:space="preserve">the </w:t>
      </w:r>
      <w:r>
        <w:t>initiating</w:t>
      </w:r>
      <w:r w:rsidRPr="00742FAE">
        <w:t xml:space="preserve"> UE shall stop timer </w:t>
      </w:r>
      <w:r>
        <w:t>T5007</w:t>
      </w:r>
      <w:ins w:id="172" w:author="revision_r1" w:date="2020-08-26T12:11:00Z">
        <w:r w:rsidR="00514B64">
          <w:t xml:space="preserve">. </w:t>
        </w:r>
        <w:r w:rsidR="00514B64">
          <w:rPr>
            <w:color w:val="FF0000"/>
          </w:rPr>
          <w:t>If the selected integrity protection algorithm is not the null integrity protection algorithm, the UE</w:t>
        </w:r>
      </w:ins>
      <w:del w:id="173" w:author="revision_r1" w:date="2020-08-26T12:11:00Z">
        <w:r w:rsidDel="00514B64">
          <w:delText xml:space="preserve"> and</w:delText>
        </w:r>
      </w:del>
      <w:r>
        <w:t xml:space="preserve"> check</w:t>
      </w:r>
      <w:ins w:id="174" w:author="revision_r1" w:date="2020-08-26T12:11:00Z">
        <w:r w:rsidR="00514B64">
          <w:t>s</w:t>
        </w:r>
      </w:ins>
      <w:r>
        <w:t xml:space="preserve"> the integrity of the </w:t>
      </w:r>
      <w:r w:rsidRPr="00742FAE">
        <w:t>DIRECT</w:t>
      </w:r>
      <w:r>
        <w:t xml:space="preserve"> LINK SECURITY MODE COMPLETE</w:t>
      </w:r>
      <w:r w:rsidRPr="00742FAE">
        <w:t xml:space="preserve"> message</w:t>
      </w:r>
      <w:r>
        <w:t>. If the integrity check passes, the initiating UE shall then continue the procedure which triggered the PC5 unicast link security mode control procedure.</w:t>
      </w:r>
      <w:ins w:id="175" w:author="revision_r1" w:date="2020-08-26T12:10:00Z">
        <w:r w:rsidR="00514B64">
          <w:t xml:space="preserve"> </w:t>
        </w:r>
        <w:r w:rsidR="00514B64">
          <w:rPr>
            <w:color w:val="FF0000"/>
          </w:rPr>
          <w:t xml:space="preserve">If the selected integrity protection </w:t>
        </w:r>
        <w:r w:rsidR="00514B64">
          <w:rPr>
            <w:color w:val="FF0000"/>
          </w:rPr>
          <w:lastRenderedPageBreak/>
          <w:t>algorithm is the null integrity protection algorithm, the UE continues the procedure without checking the integrity protection.</w:t>
        </w:r>
      </w:ins>
    </w:p>
    <w:p w14:paraId="02C663FA" w14:textId="47B4C830" w:rsidR="00F57F87" w:rsidRPr="00F57F87" w:rsidRDefault="00F57F87" w:rsidP="00F57F87">
      <w:pPr>
        <w:pBdr>
          <w:top w:val="single" w:sz="4" w:space="1" w:color="auto"/>
          <w:left w:val="single" w:sz="4" w:space="4" w:color="auto"/>
          <w:bottom w:val="single" w:sz="4" w:space="1" w:color="auto"/>
          <w:right w:val="single" w:sz="4" w:space="4" w:color="auto"/>
        </w:pBdr>
        <w:jc w:val="center"/>
        <w:rPr>
          <w:rFonts w:ascii="Arial" w:eastAsia="SimSun" w:hAnsi="Arial" w:cs="Arial"/>
          <w:noProof/>
          <w:color w:val="0000FF"/>
          <w:sz w:val="28"/>
          <w:szCs w:val="28"/>
          <w:lang w:val="en-US"/>
        </w:rPr>
      </w:pPr>
      <w:r w:rsidRPr="00672EDE">
        <w:rPr>
          <w:rFonts w:ascii="Arial" w:eastAsia="SimSun" w:hAnsi="Arial" w:cs="Arial"/>
          <w:noProof/>
          <w:color w:val="0000FF"/>
          <w:sz w:val="28"/>
          <w:szCs w:val="28"/>
          <w:lang w:val="en-US"/>
        </w:rPr>
        <w:t>* * * Next Change * * * *</w:t>
      </w:r>
    </w:p>
    <w:p w14:paraId="7A3F2EEC" w14:textId="77777777" w:rsidR="009222F3" w:rsidRPr="009222F3" w:rsidRDefault="009222F3" w:rsidP="009222F3">
      <w:pPr>
        <w:keepNext/>
        <w:keepLines/>
        <w:spacing w:before="120"/>
        <w:ind w:left="1701" w:hanging="1701"/>
        <w:outlineLvl w:val="4"/>
        <w:rPr>
          <w:rFonts w:ascii="Arial" w:eastAsia="DengXian" w:hAnsi="Arial"/>
          <w:sz w:val="22"/>
        </w:rPr>
      </w:pPr>
      <w:r w:rsidRPr="009222F3">
        <w:rPr>
          <w:rFonts w:ascii="Arial" w:eastAsia="DengXian" w:hAnsi="Arial"/>
          <w:sz w:val="22"/>
        </w:rPr>
        <w:t>6.1.2.11.1</w:t>
      </w:r>
      <w:r w:rsidRPr="009222F3">
        <w:rPr>
          <w:rFonts w:ascii="Arial" w:eastAsia="DengXian" w:hAnsi="Arial"/>
          <w:sz w:val="22"/>
        </w:rPr>
        <w:tab/>
        <w:t>Overview</w:t>
      </w:r>
      <w:bookmarkEnd w:id="3"/>
      <w:bookmarkEnd w:id="4"/>
    </w:p>
    <w:p w14:paraId="64F7FDC2" w14:textId="37FD9DEE" w:rsidR="009222F3" w:rsidRPr="009222F3" w:rsidRDefault="009222F3" w:rsidP="009222F3">
      <w:pPr>
        <w:numPr>
          <w:ilvl w:val="12"/>
          <w:numId w:val="0"/>
        </w:numPr>
        <w:rPr>
          <w:rFonts w:eastAsia="DengXian"/>
        </w:rPr>
      </w:pPr>
      <w:r w:rsidRPr="009222F3">
        <w:rPr>
          <w:rFonts w:eastAsia="DengXian"/>
        </w:rPr>
        <w:t xml:space="preserve">This clause describes the principles for the handling of PC5 unicast security contexts in the UE and the procedures used for the security protection of PC5 signalling messages exchanged between UEs over a PC5 unicast link. </w:t>
      </w:r>
      <w:ins w:id="176" w:author="hw2" w:date="2020-08-05T11:25:00Z">
        <w:r w:rsidR="002D0035">
          <w:rPr>
            <w:rFonts w:eastAsia="DengXian"/>
          </w:rPr>
          <w:t>Based on the security policies</w:t>
        </w:r>
      </w:ins>
      <w:ins w:id="177" w:author="hw2" w:date="2020-08-05T11:28:00Z">
        <w:r w:rsidR="002D0035">
          <w:rPr>
            <w:rFonts w:eastAsia="DengXian"/>
          </w:rPr>
          <w:t xml:space="preserve"> of </w:t>
        </w:r>
      </w:ins>
      <w:ins w:id="178" w:author="hw2" w:date="2020-08-05T11:29:00Z">
        <w:r w:rsidR="002D0035">
          <w:rPr>
            <w:rFonts w:eastAsia="DengXian"/>
          </w:rPr>
          <w:t>UEs</w:t>
        </w:r>
      </w:ins>
      <w:ins w:id="179" w:author="hw2" w:date="2020-08-05T11:25:00Z">
        <w:r w:rsidR="002D0035">
          <w:rPr>
            <w:rFonts w:eastAsia="DengXian"/>
          </w:rPr>
          <w:t xml:space="preserve">, </w:t>
        </w:r>
      </w:ins>
      <w:del w:id="180" w:author="hw2" w:date="2020-08-05T11:25:00Z">
        <w:r w:rsidRPr="009222F3" w:rsidDel="002D0035">
          <w:rPr>
            <w:rFonts w:eastAsia="DengXian"/>
          </w:rPr>
          <w:delText>S</w:delText>
        </w:r>
      </w:del>
      <w:ins w:id="181" w:author="hw2" w:date="2020-08-05T11:25:00Z">
        <w:r w:rsidR="002D0035">
          <w:rPr>
            <w:rFonts w:eastAsia="DengXian"/>
          </w:rPr>
          <w:t>s</w:t>
        </w:r>
      </w:ins>
      <w:r w:rsidRPr="009222F3">
        <w:rPr>
          <w:rFonts w:eastAsia="DengXian"/>
        </w:rPr>
        <w:t xml:space="preserve">ecurity protection </w:t>
      </w:r>
      <w:ins w:id="182" w:author="hw2" w:date="2020-08-05T11:30:00Z">
        <w:r w:rsidR="002D0035">
          <w:rPr>
            <w:rFonts w:eastAsia="DengXian"/>
          </w:rPr>
          <w:t>for a PC5 u</w:t>
        </w:r>
      </w:ins>
      <w:ins w:id="183" w:author="hw2" w:date="2020-08-05T11:31:00Z">
        <w:r w:rsidR="002D0035">
          <w:rPr>
            <w:rFonts w:eastAsia="DengXian"/>
          </w:rPr>
          <w:t xml:space="preserve">nicast link </w:t>
        </w:r>
      </w:ins>
      <w:r w:rsidRPr="009222F3">
        <w:rPr>
          <w:rFonts w:eastAsia="DengXian"/>
        </w:rPr>
        <w:t xml:space="preserve">involves integrity protection and ciphering of the PC5 signalling messages, and </w:t>
      </w:r>
      <w:del w:id="184" w:author="hw2" w:date="2020-08-07T16:52:00Z">
        <w:r w:rsidRPr="009222F3" w:rsidDel="00AD4784">
          <w:rPr>
            <w:rFonts w:eastAsia="DengXian"/>
          </w:rPr>
          <w:delText xml:space="preserve">possible </w:delText>
        </w:r>
      </w:del>
      <w:r w:rsidRPr="009222F3">
        <w:rPr>
          <w:rFonts w:eastAsia="DengXian"/>
        </w:rPr>
        <w:t>integrity protection and ciphering of PC5 user plane data. The use of integrity protection and ciphering over a PC5 unicast link is optional (see 3GPP TS 33.536 [20]).</w:t>
      </w:r>
    </w:p>
    <w:p w14:paraId="18CED638" w14:textId="77777777" w:rsidR="009222F3" w:rsidRPr="009222F3" w:rsidRDefault="009222F3" w:rsidP="009222F3">
      <w:pPr>
        <w:numPr>
          <w:ilvl w:val="12"/>
          <w:numId w:val="0"/>
        </w:numPr>
        <w:rPr>
          <w:rFonts w:eastAsia="DengXian"/>
        </w:rPr>
      </w:pPr>
      <w:r w:rsidRPr="009222F3">
        <w:rPr>
          <w:rFonts w:eastAsia="DengXian"/>
        </w:rPr>
        <w:t>The signalling procedures for the control of PC5 unicast security are part of the PC5 signalling protocol and are described in detail in clause 6.1.2.</w:t>
      </w:r>
    </w:p>
    <w:p w14:paraId="51FCD48C" w14:textId="77777777" w:rsidR="009222F3" w:rsidRPr="009222F3" w:rsidRDefault="009222F3" w:rsidP="009222F3">
      <w:pPr>
        <w:keepLines/>
        <w:ind w:left="1135" w:hanging="851"/>
        <w:rPr>
          <w:rFonts w:eastAsia="DengXian"/>
          <w:lang w:val="en-US"/>
        </w:rPr>
      </w:pPr>
      <w:r w:rsidRPr="009222F3">
        <w:rPr>
          <w:rFonts w:eastAsia="DengXian"/>
          <w:lang w:val="en-US"/>
        </w:rPr>
        <w:t>NOTE:</w:t>
      </w:r>
      <w:r w:rsidRPr="009222F3">
        <w:rPr>
          <w:rFonts w:eastAsia="DengXian"/>
          <w:lang w:val="en-US"/>
        </w:rPr>
        <w:tab/>
        <w:t xml:space="preserve">It is recommended to set the UE PC5 unicast signalling integrity protection policy to </w:t>
      </w:r>
      <w:r w:rsidRPr="009222F3">
        <w:rPr>
          <w:rFonts w:eastAsia="DengXian"/>
        </w:rPr>
        <w:t xml:space="preserve">"signalling integrity protection required" </w:t>
      </w:r>
      <w:r w:rsidRPr="009222F3">
        <w:rPr>
          <w:rFonts w:eastAsia="DengXian"/>
          <w:lang w:val="en-US"/>
        </w:rPr>
        <w:t>in order to guarantee security protection over PC5. In this subclause, for the ease of description, it is assumed that integrity protection and ciphering are used, unless explicitly indicated otherwise.</w:t>
      </w:r>
      <w:r w:rsidRPr="009222F3">
        <w:rPr>
          <w:rFonts w:eastAsia="DengXian"/>
        </w:rPr>
        <w:t xml:space="preserve"> Operation of a PC5 unicast link without integrity protection or ciphering is achieved by configuring the UE so that it always selects the "null integrity protection algorithm", 5G-IA0, or the "null ciphering algorithm", 5G-EA0.</w:t>
      </w:r>
    </w:p>
    <w:p w14:paraId="0DE4D4D5" w14:textId="018F466C" w:rsidR="009222F3" w:rsidRPr="009222F3" w:rsidRDefault="009222F3" w:rsidP="009222F3">
      <w:pPr>
        <w:pBdr>
          <w:top w:val="single" w:sz="4" w:space="1" w:color="auto"/>
          <w:left w:val="single" w:sz="4" w:space="4" w:color="auto"/>
          <w:bottom w:val="single" w:sz="4" w:space="1" w:color="auto"/>
          <w:right w:val="single" w:sz="4" w:space="4" w:color="auto"/>
        </w:pBdr>
        <w:jc w:val="center"/>
        <w:rPr>
          <w:rFonts w:ascii="Arial" w:eastAsia="SimSun" w:hAnsi="Arial" w:cs="Arial"/>
          <w:noProof/>
          <w:color w:val="0000FF"/>
          <w:sz w:val="28"/>
          <w:szCs w:val="28"/>
          <w:lang w:val="en-US"/>
        </w:rPr>
      </w:pPr>
      <w:r w:rsidRPr="00672EDE">
        <w:rPr>
          <w:rFonts w:ascii="Arial" w:eastAsia="SimSun" w:hAnsi="Arial" w:cs="Arial"/>
          <w:noProof/>
          <w:color w:val="0000FF"/>
          <w:sz w:val="28"/>
          <w:szCs w:val="28"/>
          <w:lang w:val="en-US"/>
        </w:rPr>
        <w:t>* * * Next Change * * * *</w:t>
      </w:r>
    </w:p>
    <w:p w14:paraId="1AE7890B" w14:textId="77777777" w:rsidR="009222F3" w:rsidRPr="009222F3" w:rsidRDefault="009222F3" w:rsidP="009222F3">
      <w:pPr>
        <w:keepNext/>
        <w:keepLines/>
        <w:spacing w:before="120"/>
        <w:ind w:left="1701" w:hanging="1701"/>
        <w:outlineLvl w:val="4"/>
        <w:rPr>
          <w:rFonts w:ascii="Arial" w:eastAsia="DengXian" w:hAnsi="Arial"/>
          <w:sz w:val="22"/>
        </w:rPr>
      </w:pPr>
      <w:r w:rsidRPr="009222F3">
        <w:rPr>
          <w:rFonts w:ascii="Arial" w:eastAsia="DengXian" w:hAnsi="Arial"/>
          <w:sz w:val="22"/>
        </w:rPr>
        <w:t>6.1.2.11.3</w:t>
      </w:r>
      <w:r w:rsidRPr="009222F3">
        <w:rPr>
          <w:rFonts w:ascii="Arial" w:eastAsia="DengXian" w:hAnsi="Arial"/>
          <w:sz w:val="22"/>
        </w:rPr>
        <w:tab/>
        <w:t>Checking of PC5 signalling messages in the UE</w:t>
      </w:r>
      <w:bookmarkEnd w:id="5"/>
      <w:bookmarkEnd w:id="6"/>
    </w:p>
    <w:p w14:paraId="55FAB933" w14:textId="7BB09418" w:rsidR="001C2040" w:rsidRDefault="001C2040" w:rsidP="001C2040">
      <w:pPr>
        <w:rPr>
          <w:ins w:id="185" w:author="hw2" w:date="2020-08-12T16:07:00Z"/>
          <w:lang w:eastAsia="zh-CN"/>
        </w:rPr>
      </w:pPr>
      <w:ins w:id="186" w:author="hw2" w:date="2020-08-12T16:07:00Z">
        <w:r>
          <w:rPr>
            <w:rFonts w:hint="eastAsia"/>
            <w:lang w:eastAsia="zh-CN"/>
          </w:rPr>
          <w:t>I</w:t>
        </w:r>
        <w:r>
          <w:rPr>
            <w:lang w:eastAsia="zh-CN"/>
          </w:rPr>
          <w:t>f the signalling integrity p</w:t>
        </w:r>
      </w:ins>
      <w:ins w:id="187" w:author="hw2" w:date="2020-08-12T16:08:00Z">
        <w:r>
          <w:rPr>
            <w:lang w:eastAsia="zh-CN"/>
          </w:rPr>
          <w:t>rotection is not activated</w:t>
        </w:r>
      </w:ins>
      <w:ins w:id="188" w:author="hw2" w:date="2020-08-12T16:24:00Z">
        <w:r w:rsidR="00372707">
          <w:rPr>
            <w:lang w:eastAsia="zh-CN"/>
          </w:rPr>
          <w:t xml:space="preserve"> for PC5 unicast link</w:t>
        </w:r>
      </w:ins>
      <w:ins w:id="189" w:author="hw2" w:date="2020-08-12T16:08:00Z">
        <w:r>
          <w:rPr>
            <w:lang w:eastAsia="zh-CN"/>
          </w:rPr>
          <w:t xml:space="preserve">, all </w:t>
        </w:r>
      </w:ins>
      <w:ins w:id="190" w:author="hw2" w:date="2020-08-12T16:24:00Z">
        <w:r w:rsidR="00372707">
          <w:rPr>
            <w:lang w:eastAsia="zh-CN"/>
          </w:rPr>
          <w:t>PC5 signalling messages are p</w:t>
        </w:r>
      </w:ins>
      <w:ins w:id="191" w:author="hw2" w:date="2020-08-12T16:25:00Z">
        <w:r w:rsidR="00372707">
          <w:rPr>
            <w:lang w:eastAsia="zh-CN"/>
          </w:rPr>
          <w:t>rocessed by the UE</w:t>
        </w:r>
      </w:ins>
      <w:ins w:id="192" w:author="hw2" w:date="2020-08-12T16:28:00Z">
        <w:r w:rsidR="00372707">
          <w:rPr>
            <w:lang w:eastAsia="zh-CN"/>
          </w:rPr>
          <w:t xml:space="preserve"> without integrity protection</w:t>
        </w:r>
      </w:ins>
      <w:ins w:id="193" w:author="hw2" w:date="2020-08-12T16:25:00Z">
        <w:r w:rsidR="00372707">
          <w:rPr>
            <w:lang w:eastAsia="zh-CN"/>
          </w:rPr>
          <w:t>.</w:t>
        </w:r>
      </w:ins>
    </w:p>
    <w:p w14:paraId="3F812F1B" w14:textId="5ADD59B7" w:rsidR="009222F3" w:rsidRPr="009222F3" w:rsidRDefault="00372707" w:rsidP="009222F3">
      <w:pPr>
        <w:rPr>
          <w:rFonts w:eastAsia="DengXian"/>
        </w:rPr>
      </w:pPr>
      <w:ins w:id="194" w:author="hw2" w:date="2020-08-12T16:28:00Z">
        <w:r>
          <w:rPr>
            <w:rFonts w:eastAsia="DengXian"/>
          </w:rPr>
          <w:t xml:space="preserve">If </w:t>
        </w:r>
        <w:r>
          <w:rPr>
            <w:lang w:eastAsia="zh-CN"/>
          </w:rPr>
          <w:t>the signalling integrity protection is activated for PC5 unicast link</w:t>
        </w:r>
      </w:ins>
      <w:ins w:id="195" w:author="hw2" w:date="2020-08-12T16:29:00Z">
        <w:r>
          <w:rPr>
            <w:lang w:eastAsia="zh-CN"/>
          </w:rPr>
          <w:t>,</w:t>
        </w:r>
      </w:ins>
      <w:ins w:id="196" w:author="hw2" w:date="2020-08-12T16:28:00Z">
        <w:r w:rsidRPr="009222F3">
          <w:rPr>
            <w:rFonts w:eastAsia="DengXian"/>
          </w:rPr>
          <w:t xml:space="preserve"> </w:t>
        </w:r>
      </w:ins>
      <w:del w:id="197" w:author="hw2" w:date="2020-08-12T16:29:00Z">
        <w:r w:rsidR="009222F3" w:rsidRPr="009222F3" w:rsidDel="00372707">
          <w:rPr>
            <w:rFonts w:eastAsia="DengXian"/>
          </w:rPr>
          <w:delText>E</w:delText>
        </w:r>
      </w:del>
      <w:ins w:id="198" w:author="hw2" w:date="2020-08-12T16:29:00Z">
        <w:r>
          <w:rPr>
            <w:rFonts w:eastAsia="DengXian"/>
          </w:rPr>
          <w:t>e</w:t>
        </w:r>
      </w:ins>
      <w:r w:rsidR="009222F3" w:rsidRPr="009222F3">
        <w:rPr>
          <w:rFonts w:eastAsia="DengXian"/>
        </w:rPr>
        <w:t>xcept the messages listed below, no PC5 signalling messages that is not integrity protected shall be processed by the UE:</w:t>
      </w:r>
      <w:ins w:id="199" w:author="hw2" w:date="2020-08-05T12:22:00Z">
        <w:r w:rsidR="006124DE">
          <w:rPr>
            <w:rFonts w:eastAsia="DengXian"/>
          </w:rPr>
          <w:t xml:space="preserve"> </w:t>
        </w:r>
      </w:ins>
    </w:p>
    <w:p w14:paraId="59F8FCEB" w14:textId="77777777" w:rsidR="009222F3" w:rsidRPr="009222F3" w:rsidRDefault="009222F3" w:rsidP="009222F3">
      <w:pPr>
        <w:ind w:left="568" w:hanging="284"/>
        <w:rPr>
          <w:rFonts w:eastAsia="DengXian"/>
        </w:rPr>
      </w:pPr>
      <w:r w:rsidRPr="009222F3">
        <w:rPr>
          <w:rFonts w:eastAsia="DengXian"/>
        </w:rPr>
        <w:t>a)</w:t>
      </w:r>
      <w:r w:rsidRPr="009222F3">
        <w:rPr>
          <w:rFonts w:eastAsia="DengXian"/>
        </w:rPr>
        <w:tab/>
        <w:t>DIRECT LINK ESTABLISHMENT REQUEST message;</w:t>
      </w:r>
    </w:p>
    <w:p w14:paraId="400BA29B" w14:textId="77777777" w:rsidR="009222F3" w:rsidRPr="009222F3" w:rsidRDefault="009222F3" w:rsidP="009222F3">
      <w:pPr>
        <w:ind w:left="568" w:hanging="284"/>
        <w:rPr>
          <w:rFonts w:eastAsia="DengXian"/>
        </w:rPr>
      </w:pPr>
      <w:r w:rsidRPr="009222F3">
        <w:rPr>
          <w:rFonts w:eastAsia="DengXian"/>
        </w:rPr>
        <w:t>b)</w:t>
      </w:r>
      <w:r w:rsidRPr="009222F3">
        <w:rPr>
          <w:rFonts w:eastAsia="DengXian"/>
        </w:rPr>
        <w:tab/>
        <w:t>DIRECT LINK ESTABLISHMENT REJECT message;</w:t>
      </w:r>
    </w:p>
    <w:p w14:paraId="1969E8FB" w14:textId="77777777" w:rsidR="009222F3" w:rsidRPr="009222F3" w:rsidRDefault="009222F3" w:rsidP="009222F3">
      <w:pPr>
        <w:ind w:left="568" w:hanging="284"/>
        <w:rPr>
          <w:rFonts w:eastAsia="DengXian"/>
        </w:rPr>
      </w:pPr>
      <w:r w:rsidRPr="009222F3">
        <w:rPr>
          <w:rFonts w:eastAsia="DengXian"/>
        </w:rPr>
        <w:t>c)</w:t>
      </w:r>
      <w:r w:rsidRPr="009222F3">
        <w:rPr>
          <w:rFonts w:eastAsia="DengXian"/>
        </w:rPr>
        <w:tab/>
        <w:t xml:space="preserve">DIRECT LINK AUTHENTICATION REQUEST message; </w:t>
      </w:r>
    </w:p>
    <w:p w14:paraId="0F1BA267" w14:textId="77777777" w:rsidR="009222F3" w:rsidRPr="009222F3" w:rsidRDefault="009222F3" w:rsidP="009222F3">
      <w:pPr>
        <w:ind w:left="568" w:hanging="284"/>
        <w:rPr>
          <w:rFonts w:eastAsia="DengXian"/>
        </w:rPr>
      </w:pPr>
      <w:r w:rsidRPr="009222F3">
        <w:rPr>
          <w:rFonts w:eastAsia="DengXian"/>
        </w:rPr>
        <w:t>d)</w:t>
      </w:r>
      <w:r w:rsidRPr="009222F3">
        <w:rPr>
          <w:rFonts w:eastAsia="DengXian"/>
        </w:rPr>
        <w:tab/>
        <w:t>DIRECT LINK AUTHENTICATION RESPONSE message;</w:t>
      </w:r>
    </w:p>
    <w:p w14:paraId="32320C41" w14:textId="77777777" w:rsidR="009222F3" w:rsidRPr="009222F3" w:rsidRDefault="009222F3" w:rsidP="009222F3">
      <w:pPr>
        <w:ind w:left="568" w:hanging="284"/>
        <w:rPr>
          <w:rFonts w:eastAsia="DengXian"/>
        </w:rPr>
      </w:pPr>
      <w:r w:rsidRPr="009222F3">
        <w:rPr>
          <w:rFonts w:eastAsia="DengXian"/>
        </w:rPr>
        <w:t>e)</w:t>
      </w:r>
      <w:r w:rsidRPr="009222F3">
        <w:rPr>
          <w:rFonts w:eastAsia="DengXian"/>
        </w:rPr>
        <w:tab/>
        <w:t>DIRECT LINK AUTHENTICATION REJECT message; and</w:t>
      </w:r>
    </w:p>
    <w:p w14:paraId="450CF45A" w14:textId="77777777" w:rsidR="009222F3" w:rsidRPr="009222F3" w:rsidRDefault="009222F3" w:rsidP="009222F3">
      <w:pPr>
        <w:ind w:left="568" w:hanging="284"/>
        <w:rPr>
          <w:rFonts w:eastAsia="DengXian"/>
        </w:rPr>
      </w:pPr>
      <w:r w:rsidRPr="009222F3">
        <w:rPr>
          <w:rFonts w:eastAsia="DengXian"/>
        </w:rPr>
        <w:t>f)</w:t>
      </w:r>
      <w:r w:rsidRPr="009222F3">
        <w:rPr>
          <w:rFonts w:eastAsia="DengXian"/>
        </w:rPr>
        <w:tab/>
        <w:t>DIRECT LINK SECURITY MODE REJECT message.</w:t>
      </w:r>
    </w:p>
    <w:p w14:paraId="7CAC20B2" w14:textId="2144A626" w:rsidR="0027568C" w:rsidRDefault="009222F3" w:rsidP="008E6529">
      <w:pPr>
        <w:keepLines/>
        <w:ind w:left="1135" w:hanging="851"/>
        <w:rPr>
          <w:rFonts w:eastAsia="DengXian"/>
        </w:rPr>
      </w:pPr>
      <w:r w:rsidRPr="009222F3">
        <w:rPr>
          <w:rFonts w:eastAsia="DengXian"/>
        </w:rPr>
        <w:t>NOTE:</w:t>
      </w:r>
      <w:r w:rsidRPr="009222F3">
        <w:rPr>
          <w:rFonts w:eastAsia="DengXian"/>
        </w:rPr>
        <w:tab/>
        <w:t>These messages are accepted by the receiving UE without integrity protection, as in certain situations they are sent by the peer UE before security can be activated.</w:t>
      </w:r>
    </w:p>
    <w:p w14:paraId="2F954DA4" w14:textId="77777777" w:rsidR="009222F3" w:rsidRPr="009222F3" w:rsidRDefault="009222F3" w:rsidP="009222F3">
      <w:pPr>
        <w:rPr>
          <w:rFonts w:eastAsia="DengXian"/>
        </w:rPr>
      </w:pPr>
      <w:r w:rsidRPr="009222F3">
        <w:rPr>
          <w:rFonts w:eastAsia="DengXian"/>
        </w:rPr>
        <w:t xml:space="preserve">Once the </w:t>
      </w:r>
      <w:r w:rsidRPr="009222F3">
        <w:rPr>
          <w:rFonts w:eastAsia="DengXian"/>
          <w:lang w:val="en-US"/>
        </w:rPr>
        <w:t>secure exchange of PC5 signalling messages</w:t>
      </w:r>
      <w:r w:rsidRPr="009222F3">
        <w:rPr>
          <w:rFonts w:eastAsia="DengXian"/>
        </w:rPr>
        <w:t xml:space="preserve"> has been established, the receiving UE shall not process any PC5 signalling message that does not successfully pass the integrity check. The DIRECT LINK SECURITY MODE COMMAND message shall be processed as specified in clause 6.1.2.7.3. If any PC5 signalling message is received as not integrity protected and not ciphered even though the </w:t>
      </w:r>
      <w:r w:rsidRPr="009222F3">
        <w:rPr>
          <w:rFonts w:eastAsia="DengXian"/>
          <w:lang w:val="en-US"/>
        </w:rPr>
        <w:t>secure exchange of PC5 signalling messages</w:t>
      </w:r>
      <w:r w:rsidRPr="009222F3">
        <w:rPr>
          <w:rFonts w:eastAsia="DengXian"/>
        </w:rPr>
        <w:t xml:space="preserve"> has been established, then the receiving UE shall discard this message.</w:t>
      </w:r>
    </w:p>
    <w:p w14:paraId="261DBDF3" w14:textId="622FA708" w:rsidR="001E41F3" w:rsidRPr="00700B84" w:rsidRDefault="008B3B21" w:rsidP="00700B84">
      <w:pPr>
        <w:pBdr>
          <w:top w:val="single" w:sz="4" w:space="1" w:color="auto"/>
          <w:left w:val="single" w:sz="4" w:space="4" w:color="auto"/>
          <w:bottom w:val="single" w:sz="4" w:space="1" w:color="auto"/>
          <w:right w:val="single" w:sz="4" w:space="4" w:color="auto"/>
        </w:pBdr>
        <w:jc w:val="center"/>
        <w:rPr>
          <w:rFonts w:ascii="Arial" w:eastAsia="SimSun" w:hAnsi="Arial" w:cs="Arial"/>
          <w:noProof/>
          <w:color w:val="0000FF"/>
          <w:sz w:val="28"/>
          <w:szCs w:val="28"/>
          <w:lang w:val="en-US"/>
        </w:rPr>
      </w:pPr>
      <w:r w:rsidRPr="00672EDE">
        <w:rPr>
          <w:rFonts w:ascii="Arial" w:eastAsia="SimSun" w:hAnsi="Arial" w:cs="Arial"/>
          <w:noProof/>
          <w:color w:val="0000FF"/>
          <w:sz w:val="28"/>
          <w:szCs w:val="28"/>
          <w:lang w:val="en-US"/>
        </w:rPr>
        <w:t xml:space="preserve">* * * </w:t>
      </w:r>
      <w:r>
        <w:rPr>
          <w:rFonts w:ascii="Arial" w:eastAsia="SimSun" w:hAnsi="Arial" w:cs="Arial"/>
          <w:noProof/>
          <w:color w:val="0000FF"/>
          <w:sz w:val="28"/>
          <w:szCs w:val="28"/>
          <w:lang w:val="en-US"/>
        </w:rPr>
        <w:t>End of</w:t>
      </w:r>
      <w:r w:rsidRPr="00672EDE">
        <w:rPr>
          <w:rFonts w:ascii="Arial" w:eastAsia="SimSun" w:hAnsi="Arial" w:cs="Arial"/>
          <w:noProof/>
          <w:color w:val="0000FF"/>
          <w:sz w:val="28"/>
          <w:szCs w:val="28"/>
          <w:lang w:val="en-US"/>
        </w:rPr>
        <w:t xml:space="preserve"> Change</w:t>
      </w:r>
      <w:r>
        <w:rPr>
          <w:rFonts w:ascii="Arial" w:eastAsia="SimSun" w:hAnsi="Arial" w:cs="Arial"/>
          <w:noProof/>
          <w:color w:val="0000FF"/>
          <w:sz w:val="28"/>
          <w:szCs w:val="28"/>
          <w:lang w:val="en-US"/>
        </w:rPr>
        <w:t>s</w:t>
      </w:r>
      <w:r w:rsidRPr="00672EDE">
        <w:rPr>
          <w:rFonts w:ascii="Arial" w:eastAsia="SimSun" w:hAnsi="Arial" w:cs="Arial"/>
          <w:noProof/>
          <w:color w:val="0000FF"/>
          <w:sz w:val="28"/>
          <w:szCs w:val="28"/>
          <w:lang w:val="en-US"/>
        </w:rPr>
        <w:t xml:space="preserve"> * * * *</w:t>
      </w:r>
    </w:p>
    <w:sectPr w:rsidR="001E41F3" w:rsidRPr="00700B84"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2506ED" w14:textId="77777777" w:rsidR="00212BAE" w:rsidRDefault="00212BAE">
      <w:r>
        <w:separator/>
      </w:r>
    </w:p>
  </w:endnote>
  <w:endnote w:type="continuationSeparator" w:id="0">
    <w:p w14:paraId="099C737C" w14:textId="77777777" w:rsidR="00212BAE" w:rsidRDefault="00212B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DengXian">
    <w:altName w:val="Arial Unicode MS"/>
    <w:charset w:val="86"/>
    <w:family w:val="modern"/>
    <w:pitch w:val="fixed"/>
    <w:sig w:usb0="00000000"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7EC7EB9" w14:textId="77777777" w:rsidR="00212BAE" w:rsidRDefault="00212BAE">
      <w:r>
        <w:separator/>
      </w:r>
    </w:p>
  </w:footnote>
  <w:footnote w:type="continuationSeparator" w:id="0">
    <w:p w14:paraId="49A51EC9" w14:textId="77777777" w:rsidR="00212BAE" w:rsidRDefault="00212BA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3D56F8"/>
    <w:multiLevelType w:val="hybridMultilevel"/>
    <w:tmpl w:val="4C92EF44"/>
    <w:lvl w:ilvl="0" w:tplc="04090019">
      <w:start w:val="1"/>
      <w:numFmt w:val="lowerLetter"/>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w2">
    <w15:presenceInfo w15:providerId="None" w15:userId="hw2"/>
  </w15:person>
  <w15:person w15:author="revision_r1">
    <w15:presenceInfo w15:providerId="None" w15:userId="revision_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97C58"/>
    <w:rsid w:val="000A1F6F"/>
    <w:rsid w:val="000A6394"/>
    <w:rsid w:val="000A7A5A"/>
    <w:rsid w:val="000B7FED"/>
    <w:rsid w:val="000C038A"/>
    <w:rsid w:val="000C6598"/>
    <w:rsid w:val="001336BE"/>
    <w:rsid w:val="00143DCF"/>
    <w:rsid w:val="00145D43"/>
    <w:rsid w:val="00152CD1"/>
    <w:rsid w:val="00185EEA"/>
    <w:rsid w:val="00192C46"/>
    <w:rsid w:val="001A08B3"/>
    <w:rsid w:val="001A7B60"/>
    <w:rsid w:val="001B52F0"/>
    <w:rsid w:val="001B7A65"/>
    <w:rsid w:val="001C2040"/>
    <w:rsid w:val="001E41F3"/>
    <w:rsid w:val="001F3BBC"/>
    <w:rsid w:val="00212BAE"/>
    <w:rsid w:val="00227EAD"/>
    <w:rsid w:val="00230865"/>
    <w:rsid w:val="002401F9"/>
    <w:rsid w:val="00251008"/>
    <w:rsid w:val="0026004D"/>
    <w:rsid w:val="002640DD"/>
    <w:rsid w:val="0027568C"/>
    <w:rsid w:val="00275D12"/>
    <w:rsid w:val="00284FEB"/>
    <w:rsid w:val="002860C4"/>
    <w:rsid w:val="00296D1F"/>
    <w:rsid w:val="002A1ABE"/>
    <w:rsid w:val="002B5741"/>
    <w:rsid w:val="002D0035"/>
    <w:rsid w:val="00305409"/>
    <w:rsid w:val="003609EF"/>
    <w:rsid w:val="0036231A"/>
    <w:rsid w:val="00363DF6"/>
    <w:rsid w:val="003674C0"/>
    <w:rsid w:val="00372707"/>
    <w:rsid w:val="00374DD4"/>
    <w:rsid w:val="00380BC4"/>
    <w:rsid w:val="003C1EEF"/>
    <w:rsid w:val="003E1A36"/>
    <w:rsid w:val="00410371"/>
    <w:rsid w:val="004242F1"/>
    <w:rsid w:val="004837A0"/>
    <w:rsid w:val="004A6835"/>
    <w:rsid w:val="004B75B7"/>
    <w:rsid w:val="004C590F"/>
    <w:rsid w:val="004E1669"/>
    <w:rsid w:val="00514B64"/>
    <w:rsid w:val="0051580D"/>
    <w:rsid w:val="00547111"/>
    <w:rsid w:val="00561F30"/>
    <w:rsid w:val="00570453"/>
    <w:rsid w:val="00592D74"/>
    <w:rsid w:val="005B3E9B"/>
    <w:rsid w:val="005C469D"/>
    <w:rsid w:val="005E2C44"/>
    <w:rsid w:val="006124DE"/>
    <w:rsid w:val="00613CE5"/>
    <w:rsid w:val="00621188"/>
    <w:rsid w:val="006257ED"/>
    <w:rsid w:val="00677E82"/>
    <w:rsid w:val="00695808"/>
    <w:rsid w:val="006B46FB"/>
    <w:rsid w:val="006D0052"/>
    <w:rsid w:val="006D21DF"/>
    <w:rsid w:val="006E21FB"/>
    <w:rsid w:val="00700B84"/>
    <w:rsid w:val="00771AA2"/>
    <w:rsid w:val="00792342"/>
    <w:rsid w:val="007977A8"/>
    <w:rsid w:val="007B512A"/>
    <w:rsid w:val="007C2097"/>
    <w:rsid w:val="007D6A07"/>
    <w:rsid w:val="007F1C70"/>
    <w:rsid w:val="007F7259"/>
    <w:rsid w:val="008040A8"/>
    <w:rsid w:val="008279FA"/>
    <w:rsid w:val="00835446"/>
    <w:rsid w:val="008438B9"/>
    <w:rsid w:val="008626E7"/>
    <w:rsid w:val="00870EE7"/>
    <w:rsid w:val="008863B9"/>
    <w:rsid w:val="008A45A6"/>
    <w:rsid w:val="008B3B21"/>
    <w:rsid w:val="008B3EE9"/>
    <w:rsid w:val="008E6529"/>
    <w:rsid w:val="008F686C"/>
    <w:rsid w:val="009148DE"/>
    <w:rsid w:val="009222F3"/>
    <w:rsid w:val="00941BFE"/>
    <w:rsid w:val="00941E30"/>
    <w:rsid w:val="009777D9"/>
    <w:rsid w:val="00991B88"/>
    <w:rsid w:val="009A5753"/>
    <w:rsid w:val="009A579D"/>
    <w:rsid w:val="009B0BA4"/>
    <w:rsid w:val="009E3297"/>
    <w:rsid w:val="009E6C24"/>
    <w:rsid w:val="009F734F"/>
    <w:rsid w:val="00A246B6"/>
    <w:rsid w:val="00A26F6F"/>
    <w:rsid w:val="00A47E70"/>
    <w:rsid w:val="00A50CF0"/>
    <w:rsid w:val="00A542A2"/>
    <w:rsid w:val="00A66C5D"/>
    <w:rsid w:val="00A714FF"/>
    <w:rsid w:val="00A7671C"/>
    <w:rsid w:val="00AA2CBC"/>
    <w:rsid w:val="00AC5820"/>
    <w:rsid w:val="00AD1CD8"/>
    <w:rsid w:val="00AD4784"/>
    <w:rsid w:val="00B13EDF"/>
    <w:rsid w:val="00B258BB"/>
    <w:rsid w:val="00B67B97"/>
    <w:rsid w:val="00B968C8"/>
    <w:rsid w:val="00BA3EC5"/>
    <w:rsid w:val="00BA51D9"/>
    <w:rsid w:val="00BB5DFC"/>
    <w:rsid w:val="00BD279D"/>
    <w:rsid w:val="00BD6BB8"/>
    <w:rsid w:val="00BE3511"/>
    <w:rsid w:val="00BE70D2"/>
    <w:rsid w:val="00C07DB5"/>
    <w:rsid w:val="00C66BA2"/>
    <w:rsid w:val="00C75CB0"/>
    <w:rsid w:val="00C8259A"/>
    <w:rsid w:val="00C95985"/>
    <w:rsid w:val="00CC5026"/>
    <w:rsid w:val="00CC68D0"/>
    <w:rsid w:val="00CE1D18"/>
    <w:rsid w:val="00D03F9A"/>
    <w:rsid w:val="00D06D51"/>
    <w:rsid w:val="00D24991"/>
    <w:rsid w:val="00D50255"/>
    <w:rsid w:val="00D502B8"/>
    <w:rsid w:val="00D57934"/>
    <w:rsid w:val="00D66520"/>
    <w:rsid w:val="00D76476"/>
    <w:rsid w:val="00D87CB8"/>
    <w:rsid w:val="00DA3849"/>
    <w:rsid w:val="00DE34CF"/>
    <w:rsid w:val="00E13F3D"/>
    <w:rsid w:val="00E15524"/>
    <w:rsid w:val="00E23C5F"/>
    <w:rsid w:val="00E34898"/>
    <w:rsid w:val="00E8079D"/>
    <w:rsid w:val="00EB09B7"/>
    <w:rsid w:val="00EE7D7C"/>
    <w:rsid w:val="00F25D98"/>
    <w:rsid w:val="00F300FB"/>
    <w:rsid w:val="00F31A4E"/>
    <w:rsid w:val="00F57F87"/>
    <w:rsid w:val="00F84255"/>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rsid w:val="00F57F87"/>
    <w:rPr>
      <w:rFonts w:ascii="Times New Roman" w:hAnsi="Times New Roman"/>
      <w:lang w:val="en-GB" w:eastAsia="en-US"/>
    </w:rPr>
  </w:style>
  <w:style w:type="character" w:customStyle="1" w:styleId="B2Char">
    <w:name w:val="B2 Char"/>
    <w:link w:val="B2"/>
    <w:locked/>
    <w:rsid w:val="00F57F87"/>
    <w:rPr>
      <w:rFonts w:ascii="Times New Roman" w:hAnsi="Times New Roman"/>
      <w:lang w:val="en-GB" w:eastAsia="en-US"/>
    </w:rPr>
  </w:style>
  <w:style w:type="character" w:customStyle="1" w:styleId="B3Car">
    <w:name w:val="B3 Car"/>
    <w:link w:val="B3"/>
    <w:rsid w:val="00F57F87"/>
    <w:rPr>
      <w:rFonts w:ascii="Times New Roman" w:hAnsi="Times New Roman"/>
      <w:lang w:val="en-GB" w:eastAsia="en-US"/>
    </w:rPr>
  </w:style>
  <w:style w:type="character" w:customStyle="1" w:styleId="EditorsNoteChar">
    <w:name w:val="Editor's Note Char"/>
    <w:aliases w:val="EN Char"/>
    <w:link w:val="EditorsNote"/>
    <w:rsid w:val="00F57F87"/>
    <w:rPr>
      <w:rFonts w:ascii="Times New Roman" w:hAnsi="Times New Roman"/>
      <w:color w:val="FF0000"/>
      <w:lang w:val="en-GB" w:eastAsia="en-US"/>
    </w:rPr>
  </w:style>
  <w:style w:type="character" w:customStyle="1" w:styleId="NOChar">
    <w:name w:val="NO Char"/>
    <w:link w:val="NO"/>
    <w:rsid w:val="00F57F87"/>
    <w:rPr>
      <w:rFonts w:ascii="Times New Roman" w:hAnsi="Times New Roman"/>
      <w:lang w:val="en-GB" w:eastAsia="en-US"/>
    </w:rPr>
  </w:style>
  <w:style w:type="character" w:customStyle="1" w:styleId="TFChar">
    <w:name w:val="TF Char"/>
    <w:link w:val="TF"/>
    <w:rsid w:val="00F57F87"/>
    <w:rPr>
      <w:rFonts w:ascii="Arial" w:hAnsi="Arial"/>
      <w:b/>
      <w:lang w:val="en-GB" w:eastAsia="en-US"/>
    </w:rPr>
  </w:style>
  <w:style w:type="character" w:customStyle="1" w:styleId="THChar">
    <w:name w:val="TH Char"/>
    <w:link w:val="TH"/>
    <w:qFormat/>
    <w:locked/>
    <w:rsid w:val="00F57F87"/>
    <w:rPr>
      <w:rFonts w:ascii="Arial" w:hAnsi="Arial"/>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F57F87"/>
    <w:rPr>
      <w:rFonts w:ascii="Arial" w:hAnsi="Arial"/>
      <w:sz w:val="24"/>
      <w:lang w:val="en-GB" w:eastAsia="en-US"/>
    </w:rPr>
  </w:style>
  <w:style w:type="character" w:customStyle="1" w:styleId="Heading5Char">
    <w:name w:val="Heading 5 Char"/>
    <w:link w:val="Heading5"/>
    <w:rsid w:val="00F57F87"/>
    <w:rPr>
      <w:rFonts w:ascii="Arial" w:hAnsi="Arial"/>
      <w:sz w:val="22"/>
      <w:lang w:val="en-GB" w:eastAsia="en-US"/>
    </w:rPr>
  </w:style>
  <w:style w:type="character" w:customStyle="1" w:styleId="B1Char1">
    <w:name w:val="B1 Char1"/>
    <w:locked/>
    <w:rsid w:val="00E23C5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F7EE83-F9C7-4B36-A7A1-702312DFA1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41</TotalTime>
  <Pages>7</Pages>
  <Words>3221</Words>
  <Characters>18363</Characters>
  <Application>Microsoft Office Word</Application>
  <DocSecurity>0</DocSecurity>
  <Lines>153</Lines>
  <Paragraphs>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54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shnu Preman</cp:lastModifiedBy>
  <cp:revision>22</cp:revision>
  <cp:lastPrinted>1899-12-31T23:00:00Z</cp:lastPrinted>
  <dcterms:created xsi:type="dcterms:W3CDTF">2020-08-05T04:27:00Z</dcterms:created>
  <dcterms:modified xsi:type="dcterms:W3CDTF">2020-08-26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PwVACHABEGnyoNJcliKWekXPd8GrH+UjWyiGj28kGs41sPa2QRrl/pNbgIvsX4W/FvZn5c44
mqUGpPsmSFFkHd3w10u4KKi5pLSMeWg/G/gJ5jLqmkl++WYALO/u9e9Mumc69k8vGPcKXkK+
H7nJU/Kj5X6Z9326WhFhZAc0Z+mOwekfjwPcF6+XjF3FC6ErcrjOH2N6fwqHqAU2aYoGjkGo
BnTO4PtPiW9vV0/psD</vt:lpwstr>
  </property>
  <property fmtid="{D5CDD505-2E9C-101B-9397-08002B2CF9AE}" pid="22" name="_2015_ms_pID_7253431">
    <vt:lpwstr>BxknwGlgbDMGQ3Q4B5mI/HS8wWcxARXGvXygf3AEv66vWoes8D4nMO
ijzSSFMnP0b8nQs5wUWDk2gU5KkpRYJCBBlFbrJ6UJYlyDjfzc/7GA2GXhzY5clwQSNjnxHD
xV3Qme34hJIvuKbfFYocw/IPYFE8LVqXD5DcO2xBiJlx1gb0gNzx84oPnzk8pLztCy/FHOUK
RXk7SOFXN5m41KBpROT9AcKYcv4DmXgvfP/v</vt:lpwstr>
  </property>
  <property fmtid="{D5CDD505-2E9C-101B-9397-08002B2CF9AE}" pid="23" name="_2015_ms_pID_7253432">
    <vt:lpwstr>H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97736602</vt:lpwstr>
  </property>
</Properties>
</file>